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07034" w:rsidRDefault="007E6A2B" w:rsidP="004E5BD7">
      <w:pPr>
        <w:rPr>
          <w:i/>
        </w:rPr>
      </w:pPr>
      <w:r w:rsidRPr="00207034">
        <w:rPr>
          <w:rFonts w:hint="eastAsia"/>
          <w:i/>
        </w:rPr>
        <w:t>附加</w:t>
      </w:r>
      <w:r w:rsidR="007419ED" w:rsidRPr="00207034">
        <w:rPr>
          <w:rFonts w:hint="eastAsia"/>
          <w:i/>
        </w:rPr>
        <w:t>项</w:t>
      </w:r>
      <w:r w:rsidRPr="00207034">
        <w:rPr>
          <w:rFonts w:hint="eastAsia"/>
          <w:i/>
        </w:rPr>
        <w:t>，</w:t>
      </w:r>
      <w:r w:rsidR="00361CFF" w:rsidRPr="00207034">
        <w:rPr>
          <w:rFonts w:hint="eastAsia"/>
          <w:i/>
        </w:rPr>
        <w:t>通过音效提示游戏目标，</w:t>
      </w:r>
      <w:r w:rsidR="004D581E" w:rsidRPr="00207034">
        <w:rPr>
          <w:rFonts w:hint="eastAsia"/>
          <w:i/>
        </w:rPr>
        <w:t>可支持</w:t>
      </w:r>
      <w:r w:rsidR="00EE0A4F" w:rsidRPr="00207034">
        <w:rPr>
          <w:rFonts w:hint="eastAsia"/>
          <w:i/>
        </w:rPr>
        <w:t>闭</w:t>
      </w:r>
      <w:r w:rsidR="004D581E" w:rsidRPr="00207034">
        <w:rPr>
          <w:rFonts w:hint="eastAsia"/>
          <w:i/>
        </w:rPr>
        <w:t>着</w:t>
      </w:r>
      <w:r w:rsidR="00EE0A4F" w:rsidRPr="00207034">
        <w:rPr>
          <w:rFonts w:hint="eastAsia"/>
          <w:i/>
        </w:rPr>
        <w:t>眼</w:t>
      </w:r>
      <w:r w:rsidR="004D581E" w:rsidRPr="00207034">
        <w:rPr>
          <w:rFonts w:hint="eastAsia"/>
          <w:i/>
        </w:rPr>
        <w:t>、躺在床上休息的状态</w:t>
      </w:r>
      <w:r w:rsidR="00EE0A4F" w:rsidRPr="00207034">
        <w:rPr>
          <w:rFonts w:hint="eastAsia"/>
          <w:i/>
        </w:rPr>
        <w:t>玩</w:t>
      </w:r>
      <w:r w:rsidR="004D581E" w:rsidRPr="00207034">
        <w:rPr>
          <w:rFonts w:hint="eastAsia"/>
          <w:i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pPr>
        <w:rPr>
          <w:rFonts w:hint="eastAsia"/>
        </w:rPr>
      </w:pPr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00509265" w14:textId="77777777" w:rsidR="00D93E78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2E0CD8AD" w14:textId="77777777" w:rsidR="004F34FC" w:rsidRDefault="004F34FC" w:rsidP="0071038C"/>
    <w:p w14:paraId="3DE1303A" w14:textId="77777777" w:rsidR="00C0032E" w:rsidRDefault="004F34FC" w:rsidP="0071038C">
      <w:r>
        <w:rPr>
          <w:rFonts w:hint="eastAsia"/>
        </w:rPr>
        <w:t>时间</w:t>
      </w:r>
      <w:r w:rsidR="00C0032E">
        <w:rPr>
          <w:rFonts w:hint="eastAsia"/>
        </w:rPr>
        <w:t>捕手</w:t>
      </w:r>
    </w:p>
    <w:p w14:paraId="0303FEF6" w14:textId="77777777" w:rsidR="004F34FC" w:rsidRPr="00C0032E" w:rsidRDefault="00C0032E" w:rsidP="0071038C">
      <w:pPr>
        <w:rPr>
          <w:i/>
        </w:rPr>
      </w:pPr>
      <w:r>
        <w:rPr>
          <w:rFonts w:hint="eastAsia"/>
          <w:i/>
        </w:rPr>
        <w:t>备选名字：</w:t>
      </w:r>
      <w:r w:rsidR="004F34FC" w:rsidRPr="00C0032E">
        <w:rPr>
          <w:rFonts w:hint="eastAsia"/>
          <w:i/>
        </w:rPr>
        <w:t>时间行者、时间旅者、时间旅行者</w:t>
      </w:r>
      <w:r w:rsidR="00B92FDF">
        <w:rPr>
          <w:rFonts w:hint="eastAsia"/>
          <w:i/>
        </w:rPr>
        <w:t>，结合美术和</w:t>
      </w:r>
      <w:r w:rsidR="00B92FDF">
        <w:rPr>
          <w:rFonts w:hint="eastAsia"/>
          <w:i/>
        </w:rPr>
        <w:t>UI</w:t>
      </w:r>
      <w:r w:rsidR="00B92FDF">
        <w:rPr>
          <w:rFonts w:hint="eastAsia"/>
          <w:i/>
        </w:rPr>
        <w:t>表现最终敲定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F80D4A" w:rsidRDefault="00F80D4A" w:rsidP="00186B70">
      <w:pPr>
        <w:rPr>
          <w:i/>
        </w:rPr>
      </w:pPr>
      <w:r>
        <w:rPr>
          <w:rFonts w:hint="eastAsia"/>
          <w:i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lastRenderedPageBreak/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53280C" w:rsidRDefault="00733169" w:rsidP="00733169">
      <w:pPr>
        <w:rPr>
          <w:i/>
        </w:rPr>
      </w:pPr>
      <w:r w:rsidRPr="0053280C">
        <w:rPr>
          <w:rFonts w:hint="eastAsia"/>
          <w:i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lastRenderedPageBreak/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lastRenderedPageBreak/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并继续该局游戏流程，</w:t>
      </w:r>
      <w:r w:rsidR="00CC1501">
        <w:rPr>
          <w:rFonts w:hint="eastAsia"/>
        </w:rPr>
        <w:t>继续失败前的时间目标</w:t>
      </w:r>
      <w:r w:rsidR="00691988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12779DA" w14:textId="77777777" w:rsidR="00660D0C" w:rsidRDefault="00660D0C" w:rsidP="00C802B7">
      <w:pPr>
        <w:pStyle w:val="2"/>
      </w:pPr>
      <w:r>
        <w:rPr>
          <w:rFonts w:hint="eastAsia"/>
        </w:rPr>
        <w:t>从后台切回游戏</w:t>
      </w:r>
      <w:r w:rsidR="009675B1">
        <w:rPr>
          <w:rFonts w:hint="eastAsia"/>
        </w:rPr>
        <w:t>处理</w:t>
      </w:r>
    </w:p>
    <w:p w14:paraId="727A7A08" w14:textId="5F4FB1B8" w:rsidR="008D1CA7" w:rsidRDefault="008D1CA7" w:rsidP="008D1CA7">
      <w:r>
        <w:rPr>
          <w:rFonts w:hint="eastAsia"/>
        </w:rPr>
        <w:t>等</w:t>
      </w:r>
      <w:r>
        <w:rPr>
          <w:rFonts w:hint="eastAsia"/>
        </w:rPr>
        <w:t>UI</w:t>
      </w:r>
      <w:r>
        <w:rPr>
          <w:rFonts w:hint="eastAsia"/>
        </w:rPr>
        <w:t>定版做出来后，</w:t>
      </w:r>
      <w:r w:rsidR="00A71812">
        <w:rPr>
          <w:rFonts w:hint="eastAsia"/>
        </w:rPr>
        <w:t>结合</w:t>
      </w:r>
      <w:r w:rsidR="00184E2A">
        <w:rPr>
          <w:rFonts w:hint="eastAsia"/>
        </w:rPr>
        <w:t>动效</w:t>
      </w:r>
      <w:r w:rsidR="00A71812">
        <w:rPr>
          <w:rFonts w:hint="eastAsia"/>
        </w:rPr>
        <w:t>表现</w:t>
      </w:r>
      <w:r w:rsidR="00C94AA3">
        <w:rPr>
          <w:rFonts w:hint="eastAsia"/>
        </w:rPr>
        <w:t>再开发</w:t>
      </w:r>
      <w:r>
        <w:rPr>
          <w:rFonts w:hint="eastAsia"/>
        </w:rPr>
        <w:t>。</w:t>
      </w:r>
    </w:p>
    <w:p w14:paraId="5FA87CF1" w14:textId="77777777" w:rsidR="008D1CA7" w:rsidRPr="008D1CA7" w:rsidRDefault="008D1CA7" w:rsidP="008D1CA7"/>
    <w:p w14:paraId="5DCE0317" w14:textId="77777777" w:rsidR="00660D0C" w:rsidRDefault="00660D0C" w:rsidP="00660D0C">
      <w:r>
        <w:rPr>
          <w:rFonts w:hint="eastAsia"/>
        </w:rPr>
        <w:lastRenderedPageBreak/>
        <w:t>切到后台后，游戏逻辑和表现都暂停。</w:t>
      </w:r>
    </w:p>
    <w:p w14:paraId="43596584" w14:textId="77777777" w:rsidR="00660D0C" w:rsidRPr="00660D0C" w:rsidRDefault="00660D0C" w:rsidP="00660D0C">
      <w:r>
        <w:rPr>
          <w:rFonts w:hint="eastAsia"/>
        </w:rPr>
        <w:t>切回游戏后，游戏</w:t>
      </w:r>
      <w:r w:rsidR="00034024">
        <w:rPr>
          <w:rFonts w:hint="eastAsia"/>
        </w:rPr>
        <w:t>逻辑和表现都接着暂停前的状态继续运行，即</w:t>
      </w:r>
      <w:r w:rsidR="00EB57F9">
        <w:rPr>
          <w:rFonts w:hint="eastAsia"/>
        </w:rPr>
        <w:t>点触操作</w:t>
      </w:r>
      <w:r w:rsidR="00034024">
        <w:rPr>
          <w:rFonts w:hint="eastAsia"/>
        </w:rPr>
        <w:t>的计时也暂停了，不会</w:t>
      </w:r>
      <w:r w:rsidR="00BE51A2">
        <w:rPr>
          <w:rFonts w:hint="eastAsia"/>
        </w:rPr>
        <w:t>把处于后台的时间算到点触的耗时里。</w:t>
      </w:r>
    </w:p>
    <w:p w14:paraId="579862D3" w14:textId="77777777" w:rsidR="00C802B7" w:rsidRDefault="00C802B7" w:rsidP="00C802B7">
      <w:pPr>
        <w:pStyle w:val="2"/>
      </w:pPr>
      <w:r>
        <w:rPr>
          <w:rFonts w:hint="eastAsia"/>
        </w:rPr>
        <w:t>暂停游戏</w:t>
      </w:r>
    </w:p>
    <w:p w14:paraId="0C142BBF" w14:textId="77777777" w:rsidR="00C802B7" w:rsidRDefault="008F423D" w:rsidP="00C802B7">
      <w:r>
        <w:rPr>
          <w:rFonts w:hint="eastAsia"/>
        </w:rPr>
        <w:t>以下为预案，</w:t>
      </w:r>
      <w:r w:rsidR="003A2F91">
        <w:rPr>
          <w:rFonts w:hint="eastAsia"/>
        </w:rPr>
        <w:t>目前</w:t>
      </w:r>
      <w:r>
        <w:rPr>
          <w:rFonts w:hint="eastAsia"/>
        </w:rPr>
        <w:t>先不做，</w:t>
      </w:r>
      <w:r w:rsidR="0047119D">
        <w:rPr>
          <w:rFonts w:hint="eastAsia"/>
        </w:rPr>
        <w:t>视</w:t>
      </w:r>
      <w:r w:rsidR="00F76A6D">
        <w:rPr>
          <w:rFonts w:hint="eastAsia"/>
        </w:rPr>
        <w:t>体验</w:t>
      </w:r>
      <w:r>
        <w:rPr>
          <w:rFonts w:hint="eastAsia"/>
        </w:rPr>
        <w:t>反馈情况再加上。</w:t>
      </w:r>
    </w:p>
    <w:p w14:paraId="7CDEF1DC" w14:textId="77777777" w:rsidR="00221C1B" w:rsidRDefault="00221C1B" w:rsidP="00C802B7"/>
    <w:p w14:paraId="0FF17CF6" w14:textId="77777777" w:rsidR="002441A9" w:rsidRDefault="00221C1B" w:rsidP="00C802B7">
      <w:r>
        <w:rPr>
          <w:rFonts w:hint="eastAsia"/>
        </w:rPr>
        <w:t>自动暂停，按右上角圆按钮退出游戏，切到后台时，帮助玩家自动暂停游戏</w:t>
      </w:r>
      <w:r w:rsidR="00C75A76">
        <w:rPr>
          <w:rFonts w:hint="eastAsia"/>
        </w:rPr>
        <w:t>。</w:t>
      </w:r>
    </w:p>
    <w:p w14:paraId="3E539C8B" w14:textId="77777777" w:rsidR="002441A9" w:rsidRDefault="002441A9" w:rsidP="00C802B7">
      <w:r>
        <w:rPr>
          <w:rFonts w:hint="eastAsia"/>
        </w:rPr>
        <w:t>主动暂停，游戏进行中界面上提供暂停</w:t>
      </w:r>
      <w:r>
        <w:rPr>
          <w:rFonts w:hint="eastAsia"/>
        </w:rPr>
        <w:t>\</w:t>
      </w:r>
      <w:r>
        <w:rPr>
          <w:rFonts w:hint="eastAsia"/>
        </w:rPr>
        <w:t>继续按钮。</w:t>
      </w:r>
    </w:p>
    <w:p w14:paraId="28A95CA9" w14:textId="77777777" w:rsidR="00C75A76" w:rsidRDefault="00C75A76" w:rsidP="00C802B7"/>
    <w:p w14:paraId="045482E9" w14:textId="77777777" w:rsidR="00C75A76" w:rsidRPr="00C75A76" w:rsidRDefault="00C75A76" w:rsidP="00C802B7">
      <w:r>
        <w:rPr>
          <w:rFonts w:hint="eastAsia"/>
        </w:rPr>
        <w:t>对于两种暂停方式，只要游戏出于暂停状态，都需玩家手动点击继续按钮，以接着之前的状态玩。</w:t>
      </w:r>
    </w:p>
    <w:p w14:paraId="392ECB02" w14:textId="77777777" w:rsidR="00C75A76" w:rsidRDefault="00C75A76" w:rsidP="00C802B7">
      <w:r>
        <w:rPr>
          <w:rFonts w:hint="eastAsia"/>
        </w:rPr>
        <w:t>继续进行时，为玩家重新展示之前相同类型和数量的时间目标的生成过程，以便切回再玩时能</w:t>
      </w:r>
      <w:r w:rsidR="007C739A">
        <w:rPr>
          <w:rFonts w:hint="eastAsia"/>
        </w:rPr>
        <w:t>给到</w:t>
      </w:r>
      <w:r>
        <w:rPr>
          <w:rFonts w:hint="eastAsia"/>
        </w:rPr>
        <w:t>时间目标的开始时机。</w:t>
      </w:r>
      <w:r w:rsidR="0019156F">
        <w:rPr>
          <w:rFonts w:hint="eastAsia"/>
        </w:rPr>
        <w:t>当前的道具能力状态也依然正常生效和展示。</w:t>
      </w:r>
    </w:p>
    <w:p w14:paraId="532EE591" w14:textId="77777777" w:rsidR="005B477D" w:rsidRDefault="005B477D" w:rsidP="00C802B7"/>
    <w:p w14:paraId="4929BD59" w14:textId="77777777" w:rsidR="005B477D" w:rsidRDefault="00CA0B01" w:rsidP="00C802B7">
      <w:r>
        <w:rPr>
          <w:rFonts w:hint="eastAsia"/>
        </w:rPr>
        <w:t>提供暂停的潜在</w:t>
      </w:r>
      <w:r w:rsidR="005B477D">
        <w:rPr>
          <w:rFonts w:hint="eastAsia"/>
        </w:rPr>
        <w:t>缺点是</w:t>
      </w:r>
    </w:p>
    <w:p w14:paraId="6151D8B8" w14:textId="77777777" w:rsidR="005B477D" w:rsidRDefault="005B477D" w:rsidP="00A7306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可能让玩家有利用暂停</w:t>
      </w:r>
      <w:r>
        <w:t>\</w:t>
      </w:r>
      <w:r>
        <w:rPr>
          <w:rFonts w:hint="eastAsia"/>
        </w:rPr>
        <w:t>继续反复刷同一目标</w:t>
      </w:r>
      <w:r w:rsidR="002C2CA9">
        <w:rPr>
          <w:rFonts w:hint="eastAsia"/>
        </w:rPr>
        <w:t>玩</w:t>
      </w:r>
      <w:r w:rsidR="001217FD">
        <w:rPr>
          <w:rFonts w:hint="eastAsia"/>
        </w:rPr>
        <w:t>去规避没点准</w:t>
      </w:r>
      <w:r>
        <w:rPr>
          <w:rFonts w:hint="eastAsia"/>
        </w:rPr>
        <w:t>的</w:t>
      </w:r>
      <w:r w:rsidR="002C2CA9">
        <w:rPr>
          <w:rFonts w:hint="eastAsia"/>
        </w:rPr>
        <w:t>想法</w:t>
      </w:r>
    </w:p>
    <w:p w14:paraId="1BF3FF6F" w14:textId="77777777" w:rsidR="005B477D" w:rsidRDefault="006036E4" w:rsidP="00A7306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很</w:t>
      </w:r>
      <w:r w:rsidR="005B477D">
        <w:rPr>
          <w:rFonts w:hint="eastAsia"/>
        </w:rPr>
        <w:t>可控的开始时机，</w:t>
      </w:r>
      <w:r w:rsidR="00A7306E">
        <w:rPr>
          <w:rFonts w:hint="eastAsia"/>
        </w:rPr>
        <w:t>可能</w:t>
      </w:r>
      <w:r w:rsidR="005B477D">
        <w:rPr>
          <w:rFonts w:hint="eastAsia"/>
        </w:rPr>
        <w:t>对着</w:t>
      </w:r>
      <w:r w:rsidR="00A7306E">
        <w:rPr>
          <w:rFonts w:hint="eastAsia"/>
        </w:rPr>
        <w:t>时钟、秒表</w:t>
      </w:r>
      <w:r w:rsidR="005B477D">
        <w:rPr>
          <w:rFonts w:hint="eastAsia"/>
        </w:rPr>
        <w:t>玩</w:t>
      </w:r>
      <w:r w:rsidR="001209F5">
        <w:rPr>
          <w:rFonts w:hint="eastAsia"/>
        </w:rPr>
        <w:t>，自己操控开始，然后通过工具读秒提示。</w:t>
      </w:r>
    </w:p>
    <w:p w14:paraId="7A9B1113" w14:textId="77777777" w:rsidR="00C95EBA" w:rsidRDefault="00C95EBA" w:rsidP="00B619C8"/>
    <w:p w14:paraId="29EAF83F" w14:textId="77777777" w:rsidR="00AA718C" w:rsidRDefault="00B619C8" w:rsidP="00B619C8">
      <w:r>
        <w:rPr>
          <w:rFonts w:hint="eastAsia"/>
        </w:rPr>
        <w:t>解决缺点的一种方法是，增加暂停</w:t>
      </w:r>
      <w:r>
        <w:rPr>
          <w:rFonts w:hint="eastAsia"/>
        </w:rPr>
        <w:t>\</w:t>
      </w:r>
      <w:r>
        <w:rPr>
          <w:rFonts w:hint="eastAsia"/>
        </w:rPr>
        <w:t>恢复的</w:t>
      </w:r>
      <w:r w:rsidR="00C95EBA">
        <w:rPr>
          <w:rFonts w:hint="eastAsia"/>
        </w:rPr>
        <w:t>代价</w:t>
      </w:r>
      <w:r>
        <w:rPr>
          <w:rFonts w:hint="eastAsia"/>
        </w:rPr>
        <w:t>，</w:t>
      </w:r>
      <w:r w:rsidR="00C95EBA">
        <w:rPr>
          <w:rFonts w:hint="eastAsia"/>
        </w:rPr>
        <w:t>让玩家真需要</w:t>
      </w:r>
      <w:r w:rsidR="00AA718C">
        <w:rPr>
          <w:rFonts w:hint="eastAsia"/>
        </w:rPr>
        <w:t>时</w:t>
      </w:r>
      <w:r w:rsidR="00C95EBA">
        <w:rPr>
          <w:rFonts w:hint="eastAsia"/>
        </w:rPr>
        <w:t>才用，乱用反而会有损失。</w:t>
      </w:r>
    </w:p>
    <w:p w14:paraId="3642438E" w14:textId="77777777" w:rsidR="00B619C8" w:rsidRPr="002441A9" w:rsidRDefault="00B619C8" w:rsidP="00B619C8">
      <w:r>
        <w:rPr>
          <w:rFonts w:hint="eastAsia"/>
        </w:rPr>
        <w:t>结合符合时间主题的包装，需要消耗玩家当前的时间值</w:t>
      </w:r>
      <w:r>
        <w:rPr>
          <w:rFonts w:hint="eastAsia"/>
        </w:rPr>
        <w:t>Z</w:t>
      </w:r>
      <w:r>
        <w:rPr>
          <w:rFonts w:hint="eastAsia"/>
        </w:rPr>
        <w:t>去使用一次暂停</w:t>
      </w:r>
      <w:r>
        <w:rPr>
          <w:rFonts w:hint="eastAsia"/>
        </w:rPr>
        <w:t>\</w:t>
      </w:r>
      <w:r>
        <w:rPr>
          <w:rFonts w:hint="eastAsia"/>
        </w:rPr>
        <w:t>恢复，消耗值</w:t>
      </w:r>
      <w:r>
        <w:rPr>
          <w:rFonts w:hint="eastAsia"/>
        </w:rPr>
        <w:t>C</w:t>
      </w:r>
      <w:r>
        <w:rPr>
          <w:rFonts w:hint="eastAsia"/>
        </w:rPr>
        <w:t>大于通常可获得的时间值收益，如设</w:t>
      </w:r>
      <w:r>
        <w:rPr>
          <w:rFonts w:hint="eastAsia"/>
        </w:rPr>
        <w:t>C</w:t>
      </w:r>
      <w:r>
        <w:rPr>
          <w:rFonts w:hint="eastAsia"/>
        </w:rPr>
        <w:t>为</w:t>
      </w:r>
      <w:r>
        <w:rPr>
          <w:rFonts w:hint="eastAsia"/>
        </w:rPr>
        <w:t>10</w:t>
      </w:r>
      <w:r>
        <w:rPr>
          <w:rFonts w:hint="eastAsia"/>
        </w:rPr>
        <w:t>秒。</w:t>
      </w:r>
      <w:r w:rsidR="000F5A05">
        <w:rPr>
          <w:rFonts w:hint="eastAsia"/>
        </w:rPr>
        <w:t>当</w:t>
      </w:r>
      <w:r w:rsidR="000F5A05">
        <w:rPr>
          <w:rFonts w:hint="eastAsia"/>
        </w:rPr>
        <w:t>Z</w:t>
      </w:r>
      <w:r w:rsidR="000F5A05">
        <w:rPr>
          <w:rFonts w:hint="eastAsia"/>
        </w:rPr>
        <w:t>值</w:t>
      </w:r>
      <w:r w:rsidR="000F5A05">
        <w:rPr>
          <w:rFonts w:hint="eastAsia"/>
        </w:rPr>
        <w:t>&lt;=C</w:t>
      </w:r>
      <w:r w:rsidR="000F5A05">
        <w:rPr>
          <w:rFonts w:hint="eastAsia"/>
        </w:rPr>
        <w:t>时，可免除消耗使用暂停，以免扣除后</w:t>
      </w:r>
      <w:r w:rsidR="009D1CE8">
        <w:rPr>
          <w:rFonts w:hint="eastAsia"/>
        </w:rPr>
        <w:t>导致</w:t>
      </w:r>
      <w:r w:rsidR="000F5A05">
        <w:rPr>
          <w:rFonts w:hint="eastAsia"/>
        </w:rPr>
        <w:t>游戏失败</w:t>
      </w:r>
      <w:r w:rsidR="000E21AA">
        <w:rPr>
          <w:rFonts w:hint="eastAsia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B315067" w14:textId="77777777" w:rsidR="00D948AD" w:rsidRPr="00D948AD" w:rsidRDefault="00D948AD" w:rsidP="00B51958">
      <w:r>
        <w:rPr>
          <w:rFonts w:hint="eastAsia"/>
        </w:rPr>
        <w:t>道具</w:t>
      </w:r>
      <w:r w:rsidR="00BB43C9">
        <w:rPr>
          <w:rFonts w:hint="eastAsia"/>
        </w:rPr>
        <w:t>\</w:t>
      </w:r>
      <w:r>
        <w:rPr>
          <w:rFonts w:hint="eastAsia"/>
        </w:rPr>
        <w:t>能力，</w:t>
      </w:r>
      <w:r w:rsidR="00A663A0">
        <w:rPr>
          <w:rFonts w:hint="eastAsia"/>
        </w:rPr>
        <w:t>哪种</w:t>
      </w:r>
      <w:r>
        <w:rPr>
          <w:rFonts w:hint="eastAsia"/>
        </w:rPr>
        <w:t>实现</w:t>
      </w:r>
      <w:r w:rsidR="00BE03DB">
        <w:rPr>
          <w:rFonts w:hint="eastAsia"/>
        </w:rPr>
        <w:t>简单</w:t>
      </w:r>
      <w:r>
        <w:rPr>
          <w:rFonts w:hint="eastAsia"/>
        </w:rPr>
        <w:t>即可。</w:t>
      </w:r>
    </w:p>
    <w:p w14:paraId="7DE624E1" w14:textId="77777777" w:rsidR="00D948AD" w:rsidRDefault="00D948AD" w:rsidP="00B51958">
      <w:pPr>
        <w:rPr>
          <w:b/>
        </w:rPr>
      </w:pP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lastRenderedPageBreak/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pPr>
        <w:rPr>
          <w:rFonts w:hint="eastAsia"/>
        </w:rPr>
      </w:pPr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1FDB62E5" w14:textId="77777777" w:rsidR="004135DC" w:rsidRPr="00E95B18" w:rsidRDefault="004135DC" w:rsidP="00D96175">
      <w:pPr>
        <w:pStyle w:val="a5"/>
        <w:numPr>
          <w:ilvl w:val="0"/>
          <w:numId w:val="24"/>
        </w:numPr>
        <w:ind w:firstLineChars="0"/>
        <w:rPr>
          <w:color w:val="A6A6A6" w:themeColor="background1" w:themeShade="A6"/>
        </w:rPr>
      </w:pPr>
      <w:r w:rsidRPr="00E95B18">
        <w:rPr>
          <w:rFonts w:hint="eastAsia"/>
          <w:color w:val="A6A6A6" w:themeColor="background1" w:themeShade="A6"/>
        </w:rPr>
        <w:t>开局</w:t>
      </w:r>
      <w:r w:rsidR="00D96175" w:rsidRPr="00E95B18">
        <w:rPr>
          <w:rFonts w:hint="eastAsia"/>
          <w:color w:val="A6A6A6" w:themeColor="background1" w:themeShade="A6"/>
        </w:rPr>
        <w:t>自动开启</w:t>
      </w:r>
      <w:r w:rsidRPr="00E95B18">
        <w:rPr>
          <w:rFonts w:hint="eastAsia"/>
          <w:color w:val="A6A6A6" w:themeColor="background1" w:themeShade="A6"/>
        </w:rPr>
        <w:t>n</w:t>
      </w:r>
      <w:r w:rsidRPr="00E95B18">
        <w:rPr>
          <w:rFonts w:hint="eastAsia"/>
          <w:color w:val="A6A6A6" w:themeColor="background1" w:themeShade="A6"/>
        </w:rPr>
        <w:t>次慧眼效果</w:t>
      </w:r>
      <w:r w:rsidR="00090EAB" w:rsidRPr="00E95B18">
        <w:rPr>
          <w:rFonts w:hint="eastAsia"/>
          <w:color w:val="A6A6A6" w:themeColor="background1" w:themeShade="A6"/>
        </w:rPr>
        <w:t>，帮助玩家</w:t>
      </w:r>
      <w:r w:rsidR="00D96175" w:rsidRPr="00E95B18">
        <w:rPr>
          <w:rFonts w:hint="eastAsia"/>
          <w:color w:val="A6A6A6" w:themeColor="background1" w:themeShade="A6"/>
        </w:rPr>
        <w:t>更容易按得准，</w:t>
      </w:r>
      <w:r w:rsidR="00090EAB" w:rsidRPr="00E95B18">
        <w:rPr>
          <w:rFonts w:hint="eastAsia"/>
          <w:color w:val="A6A6A6" w:themeColor="background1" w:themeShade="A6"/>
        </w:rPr>
        <w:t>先找找时间节奏感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3B237756" w14:textId="77777777" w:rsidR="00721BE4" w:rsidRDefault="00721BE4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</w:t>
      </w:r>
      <w:r w:rsidR="0010726A">
        <w:rPr>
          <w:rFonts w:hint="eastAsia"/>
        </w:rPr>
        <w:t>和结束</w:t>
      </w:r>
      <w:r w:rsidR="00AD0715">
        <w:rPr>
          <w:rFonts w:hint="eastAsia"/>
        </w:rPr>
        <w:t>时，</w:t>
      </w:r>
      <w:r>
        <w:rPr>
          <w:rFonts w:hint="eastAsia"/>
        </w:rPr>
        <w:t>界面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8E7648">
        <w:rPr>
          <w:rFonts w:hint="eastAsia"/>
        </w:rPr>
        <w:t>，每个用户每个自然日展示的上限</w:t>
      </w:r>
      <w:r w:rsidR="00AD0715">
        <w:rPr>
          <w:rFonts w:hint="eastAsia"/>
        </w:rPr>
        <w:t>（</w:t>
      </w:r>
      <w:r w:rsidR="00AD0715" w:rsidRPr="00B816F7">
        <w:rPr>
          <w:rFonts w:hint="eastAsia"/>
          <w:color w:val="FF0000"/>
        </w:rPr>
        <w:t>时长、次数</w:t>
      </w:r>
      <w:r w:rsidR="00AD0715">
        <w:rPr>
          <w:rFonts w:hint="eastAsia"/>
        </w:rPr>
        <w:t>）。</w:t>
      </w:r>
    </w:p>
    <w:p w14:paraId="5AA5E9C5" w14:textId="77777777" w:rsidR="00587B1D" w:rsidRDefault="00587B1D" w:rsidP="00721BE4">
      <w:pPr>
        <w:rPr>
          <w:color w:val="FF0000"/>
        </w:rPr>
      </w:pPr>
      <w:r w:rsidRPr="00587B1D">
        <w:rPr>
          <w:rFonts w:hint="eastAsia"/>
          <w:color w:val="FF0000"/>
        </w:rPr>
        <w:t>触发条件</w:t>
      </w:r>
      <w:r w:rsidR="007679ED">
        <w:rPr>
          <w:rFonts w:hint="eastAsia"/>
          <w:color w:val="FF0000"/>
        </w:rPr>
        <w:t>，对玩家更友好的展示</w:t>
      </w:r>
    </w:p>
    <w:p w14:paraId="2A060801" w14:textId="77777777" w:rsidR="003E65B7" w:rsidRPr="00587B1D" w:rsidRDefault="003E65B7" w:rsidP="00721BE4">
      <w:pPr>
        <w:rPr>
          <w:color w:val="FF0000"/>
        </w:rPr>
      </w:pPr>
    </w:p>
    <w:p w14:paraId="446DD53F" w14:textId="16574028" w:rsidR="00AD0715" w:rsidRDefault="00AD0715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进行中时，界面底部一直显示</w:t>
      </w:r>
      <w:r>
        <w:t>Banner</w:t>
      </w:r>
      <w:r>
        <w:rPr>
          <w:rFonts w:hint="eastAsia"/>
        </w:rPr>
        <w:t>，每个用户每个自然日展示的上限（</w:t>
      </w:r>
      <w:r w:rsidRPr="00B816F7">
        <w:rPr>
          <w:rFonts w:hint="eastAsia"/>
          <w:color w:val="FF0000"/>
        </w:rPr>
        <w:t>时长、次数</w:t>
      </w:r>
      <w:r>
        <w:rPr>
          <w:rFonts w:hint="eastAsia"/>
        </w:rPr>
        <w:t>）。</w:t>
      </w:r>
    </w:p>
    <w:p w14:paraId="449AA548" w14:textId="77777777" w:rsidR="00587B1D" w:rsidRPr="00587B1D" w:rsidRDefault="00587B1D" w:rsidP="00721BE4">
      <w:pPr>
        <w:rPr>
          <w:color w:val="FF0000"/>
        </w:rPr>
      </w:pPr>
      <w:r w:rsidRPr="00587B1D">
        <w:rPr>
          <w:rFonts w:hint="eastAsia"/>
          <w:color w:val="FF0000"/>
        </w:rPr>
        <w:t>触发条件</w:t>
      </w:r>
      <w:r w:rsidR="007679ED">
        <w:rPr>
          <w:rFonts w:hint="eastAsia"/>
          <w:color w:val="FF0000"/>
        </w:rPr>
        <w:t>，对玩家更友好的展示</w:t>
      </w:r>
    </w:p>
    <w:p w14:paraId="7BC39B5C" w14:textId="77777777" w:rsidR="00AD0715" w:rsidRPr="00AD0715" w:rsidRDefault="00AD0715" w:rsidP="00AD0715">
      <w:pPr>
        <w:pStyle w:val="2"/>
      </w:pPr>
      <w:r>
        <w:rPr>
          <w:rFonts w:hint="eastAsia"/>
        </w:rPr>
        <w:t>激励视频广告</w:t>
      </w:r>
    </w:p>
    <w:p w14:paraId="1A2C2152" w14:textId="77777777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上，</w:t>
      </w:r>
      <w:r w:rsidR="009E5921">
        <w:rPr>
          <w:rFonts w:hint="eastAsia"/>
        </w:rPr>
        <w:t>通过按钮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观看激励广告，获取道具</w:t>
      </w:r>
      <w:r>
        <w:t>\</w:t>
      </w:r>
      <w:r>
        <w:rPr>
          <w:rFonts w:hint="eastAsia"/>
        </w:rPr>
        <w:t>能力</w:t>
      </w:r>
      <w:r w:rsidR="0098712A">
        <w:rPr>
          <w:rFonts w:hint="eastAsia"/>
        </w:rPr>
        <w:t>。</w:t>
      </w:r>
    </w:p>
    <w:p w14:paraId="2A06F4DF" w14:textId="77777777" w:rsidR="0008287D" w:rsidRDefault="0008287D" w:rsidP="0008287D">
      <w:pPr>
        <w:pStyle w:val="a5"/>
        <w:ind w:left="420" w:firstLineChars="0" w:firstLine="0"/>
      </w:pPr>
      <w:r>
        <w:rPr>
          <w:rFonts w:hint="eastAsia"/>
        </w:rPr>
        <w:t>目前固定获取慧眼能力。</w:t>
      </w:r>
    </w:p>
    <w:p w14:paraId="67ECDDAF" w14:textId="77777777" w:rsidR="00587B1D" w:rsidRPr="0098712A" w:rsidRDefault="00587B1D" w:rsidP="0098712A">
      <w:pPr>
        <w:pStyle w:val="a5"/>
        <w:ind w:left="420" w:firstLineChars="0" w:firstLine="0"/>
      </w:pPr>
      <w:r w:rsidRPr="0098712A">
        <w:rPr>
          <w:rFonts w:hint="eastAsia"/>
          <w:color w:val="FF0000"/>
        </w:rPr>
        <w:t>几点刷新，从哪里取时间，防止玩家更改系统时间刷道具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6710C4B1" w14:textId="77777777" w:rsidR="00054D39" w:rsidRPr="00CF3871" w:rsidRDefault="00054D39" w:rsidP="00054D39"/>
    <w:p w14:paraId="0956ADC5" w14:textId="77777777" w:rsidR="00A105F4" w:rsidRDefault="00054D39" w:rsidP="00054D3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面</w:t>
      </w:r>
      <w:r w:rsidR="00242AB0">
        <w:rPr>
          <w:rFonts w:hint="eastAsia"/>
        </w:rPr>
        <w:t>中下</w:t>
      </w:r>
      <w:r>
        <w:rPr>
          <w:rFonts w:hint="eastAsia"/>
        </w:rPr>
        <w:t>部（满足一定成绩条件）出现激励广告按钮，完整观看后</w:t>
      </w:r>
      <w:r w:rsidR="00A105F4" w:rsidRPr="0004133A">
        <w:rPr>
          <w:rFonts w:hint="eastAsia"/>
        </w:rPr>
        <w:t>获取道具</w:t>
      </w:r>
      <w:r w:rsidR="00A105F4" w:rsidRPr="0004133A">
        <w:t>\</w:t>
      </w:r>
      <w:r w:rsidR="00A105F4" w:rsidRPr="0004133A">
        <w:rPr>
          <w:rFonts w:hint="eastAsia"/>
        </w:rPr>
        <w:t>能力</w:t>
      </w:r>
      <w:r w:rsidR="0004133A">
        <w:rPr>
          <w:rFonts w:hint="eastAsia"/>
        </w:rPr>
        <w:t>。</w:t>
      </w:r>
      <w:r w:rsidR="00A105F4" w:rsidRPr="00B301AD">
        <w:rPr>
          <w:rFonts w:hint="eastAsia"/>
          <w:color w:val="FF0000"/>
        </w:rPr>
        <w:t>参考别的游戏出现的次数，</w:t>
      </w:r>
      <w:r w:rsidR="00AC3F3B">
        <w:rPr>
          <w:rFonts w:hint="eastAsia"/>
          <w:color w:val="FF0000"/>
        </w:rPr>
        <w:t>靠</w:t>
      </w:r>
      <w:r w:rsidR="00A105F4" w:rsidRPr="00B301AD">
        <w:rPr>
          <w:rFonts w:hint="eastAsia"/>
          <w:color w:val="FF0000"/>
        </w:rPr>
        <w:t>失败累计很多道具，在一局内使用</w:t>
      </w:r>
      <w:r w:rsidR="001B50DE" w:rsidRPr="00B301AD">
        <w:rPr>
          <w:rFonts w:hint="eastAsia"/>
          <w:color w:val="FF0000"/>
        </w:rPr>
        <w:t>；与每日领取相同</w:t>
      </w:r>
      <w:r w:rsidR="00C23EC0">
        <w:rPr>
          <w:rFonts w:hint="eastAsia"/>
          <w:color w:val="FF0000"/>
        </w:rPr>
        <w:t>产出激励</w:t>
      </w:r>
      <w:r w:rsidR="001B50DE" w:rsidRPr="00B301AD">
        <w:rPr>
          <w:rFonts w:hint="eastAsia"/>
          <w:color w:val="FF0000"/>
        </w:rPr>
        <w:t>的关系</w:t>
      </w:r>
      <w:r w:rsidR="00A105F4" w:rsidRPr="00B301AD">
        <w:rPr>
          <w:rFonts w:hint="eastAsia"/>
          <w:color w:val="FF0000"/>
        </w:rPr>
        <w:t>。</w:t>
      </w:r>
    </w:p>
    <w:p w14:paraId="5D550E85" w14:textId="77777777" w:rsidR="0008287D" w:rsidRDefault="00DE33CC" w:rsidP="00570A7E">
      <w:pPr>
        <w:ind w:firstLine="420"/>
      </w:pPr>
      <w:r>
        <w:rPr>
          <w:rFonts w:hint="eastAsia"/>
        </w:rPr>
        <w:t>可配置单局内出现道具激励视频次数的上限。</w:t>
      </w:r>
    </w:p>
    <w:p w14:paraId="231AE7C0" w14:textId="77777777" w:rsidR="0008287D" w:rsidRDefault="0008287D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66FD7448" w14:textId="77777777" w:rsidR="00570A7E" w:rsidRPr="00570A7E" w:rsidRDefault="00570A7E" w:rsidP="00570A7E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570A7E">
        <w:rPr>
          <w:rFonts w:hint="eastAsia"/>
          <w:i/>
          <w:color w:val="A6A6A6" w:themeColor="background1" w:themeShade="A6"/>
        </w:rPr>
        <w:t>游戏封面上或专门商店中，完整观看后，可以屏蔽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广告展示，让玩家免受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干扰。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27A16CEE" w14:textId="77777777" w:rsidR="00757E03" w:rsidRDefault="00B816F7" w:rsidP="00B816F7">
      <w:pPr>
        <w:pStyle w:val="2"/>
      </w:pPr>
      <w:r>
        <w:rPr>
          <w:rFonts w:hint="eastAsia"/>
        </w:rPr>
        <w:t>与玩法</w:t>
      </w:r>
      <w:r w:rsidR="00B658A0">
        <w:rPr>
          <w:rFonts w:hint="eastAsia"/>
        </w:rPr>
        <w:t>体验</w:t>
      </w:r>
      <w:r>
        <w:rPr>
          <w:rFonts w:hint="eastAsia"/>
        </w:rPr>
        <w:t>相关的影响</w:t>
      </w:r>
    </w:p>
    <w:p w14:paraId="76DCBF06" w14:textId="77777777" w:rsidR="00B816F7" w:rsidRPr="00184102" w:rsidRDefault="0041268D" w:rsidP="00757E03">
      <w:pPr>
        <w:rPr>
          <w:color w:val="FF0000"/>
        </w:rPr>
      </w:pPr>
      <w:r w:rsidRPr="00184102">
        <w:rPr>
          <w:rFonts w:hint="eastAsia"/>
          <w:color w:val="FF0000"/>
        </w:rPr>
        <w:t>由</w:t>
      </w:r>
      <w:r w:rsidR="00B816F7" w:rsidRPr="00184102">
        <w:rPr>
          <w:rFonts w:hint="eastAsia"/>
          <w:color w:val="FF0000"/>
        </w:rPr>
        <w:t>策划调试相关数值</w:t>
      </w:r>
    </w:p>
    <w:p w14:paraId="0D993DD9" w14:textId="77777777" w:rsidR="00B816F7" w:rsidRPr="00184102" w:rsidRDefault="00B816F7" w:rsidP="00B658A0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玩法的节奏，是否能保证广告点被可观的展现。玩家很难会失败时，是否导致</w:t>
      </w:r>
      <w:r w:rsidRPr="00184102">
        <w:rPr>
          <w:rFonts w:hint="eastAsia"/>
          <w:color w:val="FF0000"/>
        </w:rPr>
        <w:t>Banner</w:t>
      </w:r>
      <w:r w:rsidRPr="00184102">
        <w:rPr>
          <w:rFonts w:hint="eastAsia"/>
          <w:color w:val="FF0000"/>
        </w:rPr>
        <w:t>和激励视频广告很少有机会得到展示。</w:t>
      </w:r>
      <w:r w:rsidR="00757E03" w:rsidRPr="00184102">
        <w:rPr>
          <w:rFonts w:hint="eastAsia"/>
          <w:color w:val="FF0000"/>
        </w:rPr>
        <w:t>调整玩法节奏、难度相关。</w:t>
      </w:r>
    </w:p>
    <w:p w14:paraId="4AE65A44" w14:textId="77777777" w:rsidR="00B816F7" w:rsidRPr="00184102" w:rsidRDefault="00B658A0" w:rsidP="00B658A0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激励视频广告</w:t>
      </w:r>
      <w:r w:rsidR="00B816F7" w:rsidRPr="00184102">
        <w:rPr>
          <w:rFonts w:hint="eastAsia"/>
          <w:color w:val="FF0000"/>
        </w:rPr>
        <w:t>对公平性的影响</w:t>
      </w:r>
      <w:r w:rsidRPr="00184102">
        <w:rPr>
          <w:rFonts w:hint="eastAsia"/>
          <w:color w:val="FF0000"/>
        </w:rPr>
        <w:t>，防止被玩家利用漏洞而刷资源，造成不公平；避免少数活跃度过高的玩家获取资源太多，限制</w:t>
      </w:r>
      <w:r w:rsidR="00FE247B" w:rsidRPr="00184102">
        <w:rPr>
          <w:rFonts w:hint="eastAsia"/>
          <w:color w:val="FF0000"/>
        </w:rPr>
        <w:t>每种产出激励资源的环节对</w:t>
      </w:r>
      <w:r w:rsidRPr="00184102">
        <w:rPr>
          <w:rFonts w:hint="eastAsia"/>
          <w:color w:val="FF0000"/>
        </w:rPr>
        <w:t>每个玩家</w:t>
      </w:r>
      <w:r w:rsidR="00EF7D01" w:rsidRPr="00184102">
        <w:rPr>
          <w:rFonts w:hint="eastAsia"/>
          <w:color w:val="FF0000"/>
        </w:rPr>
        <w:t>每天</w:t>
      </w:r>
      <w:r w:rsidRPr="00184102">
        <w:rPr>
          <w:rFonts w:hint="eastAsia"/>
          <w:color w:val="FF0000"/>
        </w:rPr>
        <w:t>展示的总次数。调控广告展示相关参数。</w:t>
      </w:r>
    </w:p>
    <w:p w14:paraId="0221B188" w14:textId="77777777" w:rsidR="00B658A0" w:rsidRPr="00184102" w:rsidRDefault="00B658A0" w:rsidP="00B658A0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Banner</w:t>
      </w:r>
      <w:r w:rsidRPr="00184102">
        <w:rPr>
          <w:rFonts w:hint="eastAsia"/>
          <w:color w:val="FF0000"/>
        </w:rPr>
        <w:t>广告对每个玩家</w:t>
      </w:r>
      <w:r w:rsidR="00EF7D01" w:rsidRPr="00184102">
        <w:rPr>
          <w:rFonts w:hint="eastAsia"/>
          <w:color w:val="FF0000"/>
        </w:rPr>
        <w:t>每天</w:t>
      </w:r>
      <w:r w:rsidRPr="00184102">
        <w:rPr>
          <w:rFonts w:hint="eastAsia"/>
          <w:color w:val="FF0000"/>
        </w:rPr>
        <w:t>展示的总次数，间隔频率，避免过于干扰正常体验。调控广告展示相关参数。</w:t>
      </w:r>
    </w:p>
    <w:p w14:paraId="61A4652D" w14:textId="77777777" w:rsidR="005D5092" w:rsidRPr="00184102" w:rsidRDefault="005D5092" w:rsidP="005D5092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单局内使用道具次数限制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77777777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DD4FF4"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4A20395D" w14:textId="77777777" w:rsidR="00DD4FF4" w:rsidRDefault="00DC4131" w:rsidP="00DD4FF4">
      <w:r>
        <w:rPr>
          <w:rFonts w:hint="eastAsia"/>
        </w:rPr>
        <w:t>游戏</w:t>
      </w:r>
      <w:r w:rsidR="00C43B7B">
        <w:rPr>
          <w:rFonts w:hint="eastAsia"/>
        </w:rPr>
        <w:t>封面</w:t>
      </w:r>
      <w:r w:rsidR="001559A1">
        <w:rPr>
          <w:rFonts w:hint="eastAsia"/>
        </w:rPr>
        <w:t>界面</w:t>
      </w:r>
      <w:r>
        <w:rPr>
          <w:rFonts w:hint="eastAsia"/>
        </w:rPr>
        <w:t>上显示</w:t>
      </w:r>
      <w:r w:rsidR="00DD4FF4">
        <w:rPr>
          <w:rFonts w:hint="eastAsia"/>
        </w:rPr>
        <w:t>分享按钮</w:t>
      </w:r>
    </w:p>
    <w:p w14:paraId="51458465" w14:textId="77777777" w:rsidR="00DD4FF4" w:rsidRDefault="00DD4FF4" w:rsidP="00DD4FF4">
      <w:pPr>
        <w:pStyle w:val="2"/>
      </w:pPr>
      <w:r>
        <w:rPr>
          <w:rFonts w:hint="eastAsia"/>
        </w:rPr>
        <w:lastRenderedPageBreak/>
        <w:t>分享成绩</w:t>
      </w:r>
    </w:p>
    <w:p w14:paraId="72F4E7D6" w14:textId="77777777" w:rsidR="00DD4FF4" w:rsidRPr="00DD4FF4" w:rsidRDefault="00DD4FF4" w:rsidP="00DD4FF4">
      <w:r>
        <w:rPr>
          <w:rFonts w:hint="eastAsia"/>
        </w:rPr>
        <w:t>游戏结束时</w:t>
      </w:r>
      <w:r w:rsidR="005373C8">
        <w:rPr>
          <w:rFonts w:hint="eastAsia"/>
        </w:rPr>
        <w:t>分享</w:t>
      </w:r>
      <w:r w:rsidR="00807A7B">
        <w:rPr>
          <w:rFonts w:hint="eastAsia"/>
        </w:rPr>
        <w:t>本局</w:t>
      </w:r>
      <w:r>
        <w:rPr>
          <w:rFonts w:hint="eastAsia"/>
        </w:rPr>
        <w:t>成绩</w:t>
      </w:r>
    </w:p>
    <w:p w14:paraId="386EF215" w14:textId="77777777" w:rsidR="00DD4FF4" w:rsidRPr="00B32B60" w:rsidRDefault="00DD4FF4" w:rsidP="00DD4FF4">
      <w:pPr>
        <w:rPr>
          <w:color w:val="FF0000"/>
        </w:rPr>
      </w:pPr>
      <w:r w:rsidRPr="00B32B60">
        <w:rPr>
          <w:rFonts w:hint="eastAsia"/>
          <w:color w:val="FF0000"/>
        </w:rPr>
        <w:t>分享排行</w:t>
      </w:r>
      <w:r w:rsidR="00127DBB" w:rsidRPr="00B32B60">
        <w:rPr>
          <w:rFonts w:hint="eastAsia"/>
          <w:color w:val="FF0000"/>
        </w:rPr>
        <w:t>榜情况</w:t>
      </w:r>
      <w:r w:rsidR="0039269B" w:rsidRPr="00B32B60">
        <w:rPr>
          <w:rFonts w:hint="eastAsia"/>
          <w:color w:val="FF0000"/>
        </w:rPr>
        <w:t xml:space="preserve"> </w:t>
      </w:r>
      <w:r w:rsidR="0039269B" w:rsidRPr="00B32B60">
        <w:rPr>
          <w:rFonts w:hint="eastAsia"/>
          <w:color w:val="FF0000"/>
        </w:rPr>
        <w:t>找参考游戏</w:t>
      </w:r>
    </w:p>
    <w:p w14:paraId="1349D47E" w14:textId="77777777" w:rsidR="009A006E" w:rsidRPr="00A14C89" w:rsidRDefault="00B375C7" w:rsidP="00F47520">
      <w:pPr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精彩过关录像分享，可视化更形象</w:t>
      </w:r>
      <w:r w:rsidRPr="00A14C89">
        <w:rPr>
          <w:rFonts w:hint="eastAsia"/>
          <w:color w:val="A6A6A6" w:themeColor="background1" w:themeShade="A6"/>
        </w:rPr>
        <w:t xml:space="preserve"> </w:t>
      </w:r>
      <w:r w:rsidRPr="00A14C89">
        <w:rPr>
          <w:rFonts w:hint="eastAsia"/>
          <w:color w:val="A6A6A6" w:themeColor="background1" w:themeShade="A6"/>
        </w:rPr>
        <w:t>美观的在时间上前后流动、终结回到原点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77BEA2B4" w14:textId="77777777" w:rsidR="00F47520" w:rsidRPr="003C3DE7" w:rsidRDefault="009A006E" w:rsidP="00F47520">
      <w:pPr>
        <w:rPr>
          <w:strike/>
        </w:rPr>
      </w:pPr>
      <w:r w:rsidRPr="003C3DE7">
        <w:rPr>
          <w:rFonts w:hint="eastAsia"/>
          <w:strike/>
          <w:color w:val="A6A6A6" w:themeColor="background1" w:themeShade="A6"/>
        </w:rPr>
        <w:t>游戏失败时分享复活</w:t>
      </w:r>
    </w:p>
    <w:p w14:paraId="6774D22B" w14:textId="77777777" w:rsidR="00F47520" w:rsidRDefault="00F47520" w:rsidP="00F47520">
      <w:r>
        <w:rPr>
          <w:rFonts w:hint="eastAsia"/>
        </w:rPr>
        <w:t>每日分享</w:t>
      </w:r>
      <w:r w:rsidR="00F23B6E">
        <w:rPr>
          <w:rFonts w:hint="eastAsia"/>
        </w:rPr>
        <w:t xml:space="preserve"> </w:t>
      </w:r>
      <w:r w:rsidR="0083224F">
        <w:rPr>
          <w:rFonts w:hint="eastAsia"/>
        </w:rPr>
        <w:t>得</w:t>
      </w:r>
      <w:r w:rsidR="00F23B6E">
        <w:rPr>
          <w:rFonts w:hint="eastAsia"/>
        </w:rPr>
        <w:t>道具</w:t>
      </w:r>
      <w:r w:rsidR="0083224F">
        <w:rPr>
          <w:rFonts w:hint="eastAsia"/>
        </w:rPr>
        <w:t>能力</w:t>
      </w:r>
    </w:p>
    <w:p w14:paraId="07AFA25A" w14:textId="77777777" w:rsidR="00F47520" w:rsidRDefault="0083224F" w:rsidP="00F47520">
      <w:r>
        <w:rPr>
          <w:rFonts w:hint="eastAsia"/>
        </w:rPr>
        <w:t>每日分享</w:t>
      </w:r>
      <w:r>
        <w:rPr>
          <w:rFonts w:hint="eastAsia"/>
        </w:rPr>
        <w:t xml:space="preserve"> </w:t>
      </w:r>
      <w:r w:rsidR="00310D2A">
        <w:rPr>
          <w:rFonts w:hint="eastAsia"/>
        </w:rPr>
        <w:t>成功邀请</w:t>
      </w:r>
      <w:r w:rsidR="00310D2A">
        <w:rPr>
          <w:rFonts w:hint="eastAsia"/>
        </w:rPr>
        <w:t>n</w:t>
      </w:r>
      <w:r w:rsidR="00310D2A">
        <w:rPr>
          <w:rFonts w:hint="eastAsia"/>
        </w:rPr>
        <w:t>个好友，确认成功的回调</w:t>
      </w:r>
      <w:r w:rsidR="005B235E">
        <w:rPr>
          <w:rFonts w:hint="eastAsia"/>
        </w:rPr>
        <w:t>，有效拉新</w:t>
      </w:r>
    </w:p>
    <w:p w14:paraId="77F40B4B" w14:textId="77777777" w:rsidR="00DF4403" w:rsidRPr="00A14C89" w:rsidRDefault="00DF4403" w:rsidP="00DF4403">
      <w:pPr>
        <w:pStyle w:val="2"/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分享衍生玩法</w:t>
      </w:r>
    </w:p>
    <w:p w14:paraId="686229B7" w14:textId="77777777" w:rsidR="00DF4403" w:rsidRPr="00A14C89" w:rsidRDefault="00A036ED" w:rsidP="00DF4403">
      <w:pPr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游戏结束时分享成绩，其他玩家由此链接途径进入后，接受该成绩的</w:t>
      </w:r>
      <w:r w:rsidR="00DF4403" w:rsidRPr="00A14C89">
        <w:rPr>
          <w:rFonts w:hint="eastAsia"/>
          <w:color w:val="A6A6A6" w:themeColor="background1" w:themeShade="A6"/>
        </w:rPr>
        <w:t>挑战</w:t>
      </w:r>
      <w:r w:rsidRPr="00A14C89">
        <w:rPr>
          <w:rFonts w:hint="eastAsia"/>
          <w:color w:val="A6A6A6" w:themeColor="background1" w:themeShade="A6"/>
        </w:rPr>
        <w:t>。</w:t>
      </w:r>
    </w:p>
    <w:p w14:paraId="18E739DC" w14:textId="77777777" w:rsidR="00752F1B" w:rsidRDefault="00A036ED" w:rsidP="00752F1B">
      <w:r w:rsidRPr="00A14C89">
        <w:rPr>
          <w:rFonts w:hint="eastAsia"/>
          <w:color w:val="A6A6A6" w:themeColor="background1" w:themeShade="A6"/>
        </w:rPr>
        <w:t>游戏失败后，其他玩家由此链接途径进入后，接力失败时的成绩节点继续玩。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77777777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</w:p>
    <w:p w14:paraId="103E912A" w14:textId="06CDA052" w:rsidR="0046665E" w:rsidRPr="00563C50" w:rsidRDefault="00A71CAB" w:rsidP="00752F1B">
      <w:pPr>
        <w:rPr>
          <w:rFonts w:hint="eastAsia"/>
        </w:rPr>
      </w:pPr>
      <w:r>
        <w:t>在排行榜里可以查看印记明细。</w:t>
      </w:r>
    </w:p>
    <w:p w14:paraId="7394DE1E" w14:textId="77777777" w:rsidR="000A735C" w:rsidRDefault="0086637E" w:rsidP="00752F1B">
      <w:r>
        <w:object w:dxaOrig="10901" w:dyaOrig="9622" w14:anchorId="1659BD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15.1pt;height:366.25pt" o:ole="">
            <v:imagedata r:id="rId7" o:title=""/>
          </v:shape>
          <o:OLEObject Type="Embed" ProgID="Visio.Drawing.11" ShapeID="_x0000_i1053" DrawAspect="Content" ObjectID="_1607535112" r:id="rId8"/>
        </w:object>
      </w:r>
    </w:p>
    <w:p w14:paraId="311A2507" w14:textId="7777777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72E53623" w14:textId="582DB743" w:rsidR="00847172" w:rsidRDefault="00847172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pPr>
        <w:rPr>
          <w:rFonts w:hint="eastAsia"/>
        </w:rPr>
      </w:pPr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pPr>
        <w:rPr>
          <w:rFonts w:hint="eastAsia"/>
        </w:rPr>
      </w:pPr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7777777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>
        <w:t>稳定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777777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>
        <w:t>稳定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  <w:bookmarkStart w:id="0" w:name="_GoBack"/>
      <w:bookmarkEnd w:id="0"/>
    </w:p>
    <w:p w14:paraId="3988DCB0" w14:textId="716794B8" w:rsid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548D8180" w14:textId="77777777" w:rsidR="00FE1A4A" w:rsidRDefault="00FE1A4A" w:rsidP="00A71CAB">
      <w:pPr>
        <w:rPr>
          <w:rFonts w:hint="eastAsia"/>
        </w:rPr>
      </w:pPr>
    </w:p>
    <w:p w14:paraId="53ADF85F" w14:textId="53995730" w:rsidR="00FE1A4A" w:rsidRPr="00C67AD5" w:rsidRDefault="00FE1A4A" w:rsidP="00A71CAB">
      <w:pPr>
        <w:rPr>
          <w:color w:val="FF0000"/>
        </w:rPr>
      </w:pPr>
      <w:r w:rsidRPr="00C67AD5">
        <w:rPr>
          <w:color w:val="FF0000"/>
        </w:rPr>
        <w:t>你与</w:t>
      </w:r>
      <w:r w:rsidRPr="00C67AD5">
        <w:rPr>
          <w:color w:val="FF0000"/>
        </w:rPr>
        <w:t>%</w:t>
      </w:r>
      <w:r w:rsidRPr="00C67AD5">
        <w:rPr>
          <w:color w:val="FF0000"/>
        </w:rPr>
        <w:t>多少的人是同类</w:t>
      </w:r>
    </w:p>
    <w:p w14:paraId="298CBECF" w14:textId="77777777" w:rsidR="003225E6" w:rsidRPr="00C67AD5" w:rsidRDefault="003225E6" w:rsidP="00A71CAB">
      <w:pPr>
        <w:rPr>
          <w:rFonts w:hint="eastAsia"/>
          <w:color w:val="FF0000"/>
        </w:rPr>
      </w:pPr>
    </w:p>
    <w:p w14:paraId="1780DBE6" w14:textId="29178196" w:rsidR="003225E6" w:rsidRPr="00A71CAB" w:rsidRDefault="003225E6" w:rsidP="00A71CAB">
      <w:pPr>
        <w:rPr>
          <w:rFonts w:hint="eastAsia"/>
        </w:rPr>
      </w:pPr>
      <w:r w:rsidRPr="00C67AD5">
        <w:rPr>
          <w:color w:val="FF0000"/>
        </w:rPr>
        <w:t>称号</w:t>
      </w:r>
      <w:r w:rsidRPr="00C67AD5">
        <w:rPr>
          <w:rFonts w:ascii="Segoe UI Symbol" w:hAnsi="Segoe UI Symbol" w:cs="Segoe UI Symbol"/>
          <w:color w:val="FF0000"/>
        </w:rPr>
        <w:t>收集</w:t>
      </w:r>
      <w:r w:rsidR="009206F3" w:rsidRPr="00C67AD5">
        <w:rPr>
          <w:rFonts w:ascii="Segoe UI Symbol" w:hAnsi="Segoe UI Symbol" w:cs="Segoe UI Symbol" w:hint="eastAsia"/>
          <w:color w:val="FF0000"/>
        </w:rPr>
        <w:t>\</w:t>
      </w:r>
      <w:r w:rsidR="009206F3" w:rsidRPr="00C67AD5">
        <w:rPr>
          <w:rFonts w:ascii="Segoe UI Symbol" w:hAnsi="Segoe UI Symbol" w:cs="Segoe UI Symbol" w:hint="eastAsia"/>
          <w:color w:val="FF0000"/>
        </w:rPr>
        <w:t>排序轴</w:t>
      </w:r>
      <w:r w:rsidRPr="00C67AD5">
        <w:rPr>
          <w:rFonts w:ascii="Segoe UI Symbol" w:hAnsi="Segoe UI Symbol" w:cs="Segoe UI Symbol"/>
          <w:color w:val="FF0000"/>
        </w:rPr>
        <w:t>，积累次数</w:t>
      </w:r>
      <w:r w:rsidR="00C97D02" w:rsidRPr="00C67AD5">
        <w:rPr>
          <w:rFonts w:ascii="Segoe UI Symbol" w:hAnsi="Segoe UI Symbol" w:cs="Segoe UI Symbol" w:hint="eastAsia"/>
          <w:color w:val="FF0000"/>
        </w:rPr>
        <w:t>，分享称号收集册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7B8BF8DB" w14:textId="77777777" w:rsidR="005A52D2" w:rsidRDefault="004C0EB4" w:rsidP="00826035">
      <w:pPr>
        <w:rPr>
          <w:i/>
          <w:color w:val="A6A6A6" w:themeColor="background1" w:themeShade="A6"/>
        </w:rPr>
      </w:pPr>
      <w:r w:rsidRPr="00814256">
        <w:rPr>
          <w:rFonts w:hint="eastAsia"/>
          <w:i/>
          <w:color w:val="A6A6A6" w:themeColor="background1" w:themeShade="A6"/>
        </w:rPr>
        <w:t>是否给予收益加成，</w:t>
      </w:r>
      <w:r w:rsidR="00814256" w:rsidRPr="00814256">
        <w:rPr>
          <w:rFonts w:hint="eastAsia"/>
          <w:i/>
          <w:color w:val="A6A6A6" w:themeColor="background1" w:themeShade="A6"/>
        </w:rPr>
        <w:t>可能涉及到扩展的玩法</w:t>
      </w:r>
      <w:r w:rsidR="00747C07" w:rsidRPr="00814256">
        <w:rPr>
          <w:rFonts w:hint="eastAsia"/>
          <w:i/>
          <w:color w:val="A6A6A6" w:themeColor="background1" w:themeShade="A6"/>
        </w:rPr>
        <w:t>，</w:t>
      </w:r>
      <w:r w:rsidRPr="00814256">
        <w:rPr>
          <w:rFonts w:hint="eastAsia"/>
          <w:i/>
          <w:color w:val="A6A6A6" w:themeColor="background1" w:themeShade="A6"/>
        </w:rPr>
        <w:t>待定。</w:t>
      </w:r>
      <w:r w:rsidR="00814256" w:rsidRPr="00814256">
        <w:rPr>
          <w:rFonts w:hint="eastAsia"/>
          <w:i/>
          <w:color w:val="A6A6A6" w:themeColor="background1" w:themeShade="A6"/>
        </w:rPr>
        <w:t>如可以</w:t>
      </w:r>
      <w:r w:rsidR="00827D4B" w:rsidRPr="00814256">
        <w:rPr>
          <w:rFonts w:hint="eastAsia"/>
          <w:i/>
          <w:color w:val="A6A6A6" w:themeColor="background1" w:themeShade="A6"/>
        </w:rPr>
        <w:t>收割好友的时间</w:t>
      </w:r>
      <w:r w:rsidR="00747C07" w:rsidRPr="00814256">
        <w:rPr>
          <w:rFonts w:hint="eastAsia"/>
          <w:i/>
          <w:color w:val="A6A6A6" w:themeColor="background1" w:themeShade="A6"/>
        </w:rPr>
        <w:t>。</w:t>
      </w:r>
    </w:p>
    <w:p w14:paraId="7DF8D2C6" w14:textId="77777777" w:rsidR="00E46AB5" w:rsidRDefault="00E46AB5" w:rsidP="00826035">
      <w:pPr>
        <w:rPr>
          <w:i/>
          <w:color w:val="A6A6A6" w:themeColor="background1" w:themeShade="A6"/>
        </w:rPr>
      </w:pPr>
    </w:p>
    <w:p w14:paraId="4DBAF409" w14:textId="0DC581B9" w:rsidR="00E46AB5" w:rsidRPr="00E46AB5" w:rsidRDefault="0046157A" w:rsidP="00826035">
      <w:pPr>
        <w:rPr>
          <w:rFonts w:hint="eastAsia"/>
        </w:rPr>
      </w:pPr>
      <w:r>
        <w:rPr>
          <w:rFonts w:hint="eastAsia"/>
        </w:rPr>
        <w:t>显示出</w:t>
      </w:r>
      <w:r w:rsidR="00E46AB5">
        <w:rPr>
          <w:rFonts w:hint="eastAsia"/>
        </w:rPr>
        <w:t>当前可超越的</w:t>
      </w:r>
      <w:r w:rsidR="00E46AB5">
        <w:rPr>
          <w:rFonts w:hint="eastAsia"/>
        </w:rPr>
        <w:t>1</w:t>
      </w:r>
      <w:r w:rsidR="00E46AB5">
        <w:rPr>
          <w:rFonts w:hint="eastAsia"/>
        </w:rPr>
        <w:t>个好友目标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pPr>
        <w:rPr>
          <w:rFonts w:hint="eastAsia"/>
        </w:rPr>
      </w:pPr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lastRenderedPageBreak/>
        <w:t>运营功能</w:t>
      </w:r>
    </w:p>
    <w:p w14:paraId="3B219BA7" w14:textId="77777777" w:rsidR="00581FF9" w:rsidRDefault="00581FF9" w:rsidP="00581FF9">
      <w:r>
        <w:rPr>
          <w:rFonts w:hint="eastAsia"/>
        </w:rPr>
        <w:t>游戏圈</w:t>
      </w:r>
      <w:r w:rsidR="00A80E70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A80E70">
        <w:rPr>
          <w:rFonts w:hint="eastAsia"/>
        </w:rPr>
        <w:t>版再开</w:t>
      </w:r>
    </w:p>
    <w:p w14:paraId="135D1B6E" w14:textId="77777777" w:rsidR="007632A0" w:rsidRDefault="00076908" w:rsidP="00B04B8C">
      <w:r w:rsidRPr="00076908">
        <w:rPr>
          <w:rFonts w:hint="eastAsia"/>
        </w:rPr>
        <w:t>意见反馈</w:t>
      </w:r>
      <w:r w:rsidR="00581FF9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581FF9">
        <w:rPr>
          <w:rFonts w:hint="eastAsia"/>
        </w:rPr>
        <w:t>版再开</w:t>
      </w:r>
    </w:p>
    <w:p w14:paraId="75F2028E" w14:textId="77777777" w:rsidR="006B45C6" w:rsidRPr="006B45C6" w:rsidRDefault="006B45C6" w:rsidP="00A80E70">
      <w:r>
        <w:rPr>
          <w:rFonts w:hint="eastAsia"/>
        </w:rPr>
        <w:t>添加到我的小程序</w:t>
      </w:r>
      <w:r w:rsidR="0065721D">
        <w:rPr>
          <w:rFonts w:hint="eastAsia"/>
        </w:rPr>
        <w:t>的提示，</w:t>
      </w:r>
      <w:r w:rsidR="00872078">
        <w:rPr>
          <w:rFonts w:hint="eastAsia"/>
        </w:rPr>
        <w:t>“留住时间”</w:t>
      </w:r>
      <w:r w:rsidR="0065721D">
        <w:rPr>
          <w:rFonts w:hint="eastAsia"/>
        </w:rPr>
        <w:t>，正式发布版再开</w:t>
      </w:r>
    </w:p>
    <w:p w14:paraId="6058F93F" w14:textId="77777777" w:rsidR="009D01B9" w:rsidRDefault="009D01B9" w:rsidP="009D01B9">
      <w:r>
        <w:rPr>
          <w:rFonts w:hint="eastAsia"/>
        </w:rPr>
        <w:t>公告，</w:t>
      </w:r>
      <w:r w:rsidR="00657A28">
        <w:rPr>
          <w:rFonts w:hint="eastAsia"/>
        </w:rPr>
        <w:t>运营有需求时</w:t>
      </w:r>
      <w:r>
        <w:rPr>
          <w:rFonts w:hint="eastAsia"/>
        </w:rPr>
        <w:t>再开</w:t>
      </w:r>
    </w:p>
    <w:p w14:paraId="505EC2DF" w14:textId="77777777" w:rsidR="00B06A5D" w:rsidRPr="00466A0B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5E66CECF" w14:textId="77777777" w:rsidR="00986F28" w:rsidRDefault="00986F28" w:rsidP="00986F28">
      <w:pPr>
        <w:pStyle w:val="1"/>
      </w:pPr>
      <w:r>
        <w:rPr>
          <w:rFonts w:hint="eastAsia"/>
        </w:rPr>
        <w:t>加强吸引力</w:t>
      </w:r>
    </w:p>
    <w:p w14:paraId="752DC1F1" w14:textId="7A5976C5" w:rsidR="0052207F" w:rsidRDefault="0052207F" w:rsidP="0052207F">
      <w:r>
        <w:t>获得时间货币资源</w:t>
      </w:r>
    </w:p>
    <w:p w14:paraId="552E5981" w14:textId="20531415" w:rsidR="0052207F" w:rsidRDefault="0052207F" w:rsidP="0052207F">
      <w:r>
        <w:tab/>
      </w:r>
      <w:r>
        <w:t>极点值</w:t>
      </w:r>
    </w:p>
    <w:p w14:paraId="4F92F67F" w14:textId="4DD6D24A" w:rsidR="0052207F" w:rsidRPr="0052207F" w:rsidRDefault="0052207F" w:rsidP="0052207F">
      <w:pPr>
        <w:rPr>
          <w:rFonts w:hint="eastAsia"/>
        </w:rPr>
      </w:pPr>
      <w:r>
        <w:tab/>
      </w:r>
      <w:r w:rsidR="00E33826">
        <w:t>每</w:t>
      </w:r>
      <w:r w:rsidR="00E33826">
        <w:t>xxx</w:t>
      </w:r>
      <w:r w:rsidR="00E33826">
        <w:t>点极点值，分段获取一盒时间为目标</w:t>
      </w:r>
    </w:p>
    <w:p w14:paraId="00BA9BAD" w14:textId="77777777" w:rsidR="00A97B51" w:rsidRPr="00A97B51" w:rsidRDefault="00A97B51" w:rsidP="00A97B51">
      <w:pPr>
        <w:rPr>
          <w:rFonts w:hint="eastAsia"/>
        </w:rPr>
      </w:pPr>
    </w:p>
    <w:p w14:paraId="2918C753" w14:textId="77777777" w:rsidR="00986F28" w:rsidRPr="006678EE" w:rsidRDefault="00986F28" w:rsidP="00986F28">
      <w:r>
        <w:rPr>
          <w:rFonts w:hint="eastAsia"/>
        </w:rPr>
        <w:t>多人玩法模式</w:t>
      </w:r>
    </w:p>
    <w:p w14:paraId="36A372C0" w14:textId="77777777" w:rsidR="00986F28" w:rsidRDefault="00986F28" w:rsidP="00986F28">
      <w:pPr>
        <w:ind w:leftChars="200" w:left="420"/>
      </w:pPr>
      <w:r>
        <w:rPr>
          <w:rFonts w:hint="eastAsia"/>
        </w:rPr>
        <w:t>闯过</w:t>
      </w:r>
      <w:r>
        <w:rPr>
          <w:rFonts w:hint="eastAsia"/>
        </w:rPr>
        <w:t>n</w:t>
      </w:r>
      <w:r>
        <w:rPr>
          <w:rFonts w:hint="eastAsia"/>
        </w:rPr>
        <w:t>个好友的失败时间点，获取他们的资源</w:t>
      </w:r>
    </w:p>
    <w:p w14:paraId="3776010C" w14:textId="77777777" w:rsidR="00986F28" w:rsidRDefault="00986F28" w:rsidP="00986F28">
      <w:pPr>
        <w:ind w:leftChars="200" w:left="420"/>
      </w:pPr>
      <w:r>
        <w:rPr>
          <w:rFonts w:hint="eastAsia"/>
        </w:rPr>
        <w:t>闯朋友通过的关</w:t>
      </w:r>
      <w:r>
        <w:rPr>
          <w:rFonts w:hint="eastAsia"/>
        </w:rPr>
        <w:t xml:space="preserve"> </w:t>
      </w:r>
      <w:r>
        <w:rPr>
          <w:rFonts w:hint="eastAsia"/>
        </w:rPr>
        <w:t>时间竞速模式</w:t>
      </w:r>
    </w:p>
    <w:p w14:paraId="45130645" w14:textId="77777777" w:rsidR="00986F28" w:rsidRPr="00E34A68" w:rsidRDefault="00986F28" w:rsidP="00986F28">
      <w:pPr>
        <w:ind w:leftChars="200" w:left="420"/>
      </w:pPr>
      <w:r>
        <w:rPr>
          <w:rFonts w:hint="eastAsia"/>
        </w:rPr>
        <w:t>接力</w:t>
      </w:r>
    </w:p>
    <w:p w14:paraId="05E467E7" w14:textId="77777777" w:rsidR="00986F28" w:rsidRDefault="00986F28" w:rsidP="00986F28"/>
    <w:p w14:paraId="2672AC70" w14:textId="77777777" w:rsidR="00986F28" w:rsidRDefault="00986F28" w:rsidP="00986F28">
      <w:r>
        <w:rPr>
          <w:rFonts w:hint="eastAsia"/>
        </w:rPr>
        <w:t>个人挑战和玩法</w:t>
      </w:r>
    </w:p>
    <w:p w14:paraId="184DFBEA" w14:textId="77777777" w:rsidR="00986F28" w:rsidRDefault="00986F28" w:rsidP="00986F28">
      <w:r>
        <w:tab/>
      </w:r>
      <w:r>
        <w:rPr>
          <w:rFonts w:hint="eastAsia"/>
        </w:rPr>
        <w:t>不失误的捕获</w:t>
      </w:r>
      <w:r>
        <w:rPr>
          <w:rFonts w:hint="eastAsia"/>
        </w:rPr>
        <w:t>n</w:t>
      </w:r>
      <w:r>
        <w:rPr>
          <w:rFonts w:hint="eastAsia"/>
        </w:rPr>
        <w:t>秒</w:t>
      </w:r>
    </w:p>
    <w:p w14:paraId="02C5EE78" w14:textId="77777777" w:rsidR="00986F28" w:rsidRPr="00CF3537" w:rsidRDefault="00986F28" w:rsidP="00986F28">
      <w:pPr>
        <w:ind w:firstLine="420"/>
      </w:pPr>
      <w:r w:rsidRPr="00CF3537">
        <w:rPr>
          <w:rFonts w:hint="eastAsia"/>
        </w:rPr>
        <w:t>危机模式</w:t>
      </w:r>
      <w:r w:rsidRPr="00CF3537">
        <w:rPr>
          <w:rFonts w:hint="eastAsia"/>
        </w:rPr>
        <w:t xml:space="preserve"> </w:t>
      </w:r>
      <w:r w:rsidRPr="00CF3537">
        <w:rPr>
          <w:rFonts w:hint="eastAsia"/>
        </w:rPr>
        <w:t>只要没按准就</w:t>
      </w:r>
      <w:r w:rsidRPr="00CF3537">
        <w:rPr>
          <w:rFonts w:hint="eastAsia"/>
        </w:rPr>
        <w:t>game</w:t>
      </w:r>
      <w:r w:rsidRPr="00CF3537">
        <w:t xml:space="preserve"> </w:t>
      </w:r>
      <w:r w:rsidRPr="00CF3537">
        <w:rPr>
          <w:rFonts w:hint="eastAsia"/>
        </w:rPr>
        <w:t>over</w:t>
      </w:r>
    </w:p>
    <w:p w14:paraId="7E5A1661" w14:textId="77777777" w:rsidR="00986F28" w:rsidRDefault="00986F28" w:rsidP="00986F28">
      <w:pPr>
        <w:ind w:leftChars="200" w:left="420"/>
      </w:pPr>
      <w:r>
        <w:rPr>
          <w:rFonts w:hint="eastAsia"/>
        </w:rPr>
        <w:t>每日随机短时间的目标</w:t>
      </w:r>
      <w:r>
        <w:rPr>
          <w:rFonts w:hint="eastAsia"/>
        </w:rPr>
        <w:t xml:space="preserve"> </w:t>
      </w:r>
      <w:r>
        <w:rPr>
          <w:rFonts w:hint="eastAsia"/>
        </w:rPr>
        <w:t>有闯关通关的形式</w:t>
      </w:r>
    </w:p>
    <w:p w14:paraId="61198E8F" w14:textId="77777777" w:rsidR="00986F28" w:rsidRDefault="00986F28" w:rsidP="00986F28">
      <w:pPr>
        <w:ind w:leftChars="200" w:left="420"/>
      </w:pPr>
    </w:p>
    <w:p w14:paraId="2C7EF684" w14:textId="77777777" w:rsidR="00986F28" w:rsidRPr="00931163" w:rsidRDefault="00986F28" w:rsidP="00986F28">
      <w:r>
        <w:rPr>
          <w:rFonts w:hint="eastAsia"/>
        </w:rPr>
        <w:t>成长性</w:t>
      </w:r>
    </w:p>
    <w:p w14:paraId="2256EF02" w14:textId="0B003A7A" w:rsidR="00EB56A4" w:rsidRDefault="00986F28" w:rsidP="00986F28">
      <w:pPr>
        <w:ind w:leftChars="200" w:left="420"/>
      </w:pPr>
      <w:r>
        <w:rPr>
          <w:rFonts w:hint="eastAsia"/>
        </w:rPr>
        <w:t>时间收集盒子</w:t>
      </w:r>
    </w:p>
    <w:p w14:paraId="22D0184A" w14:textId="77777777" w:rsidR="00EF6683" w:rsidRDefault="00EF6683" w:rsidP="00986F28">
      <w:pPr>
        <w:ind w:leftChars="200" w:left="420"/>
      </w:pPr>
    </w:p>
    <w:p w14:paraId="67BFC007" w14:textId="33D7321E" w:rsidR="00F007A8" w:rsidRDefault="00F007A8" w:rsidP="00986F28">
      <w:pPr>
        <w:ind w:leftChars="200" w:left="420"/>
      </w:pPr>
      <w:r>
        <w:t>时间容器皮肤</w:t>
      </w:r>
      <w:r w:rsidR="002C134B">
        <w:rPr>
          <w:rFonts w:hint="eastAsia"/>
        </w:rPr>
        <w:t xml:space="preserve"> </w:t>
      </w:r>
      <w:r w:rsidR="002C134B">
        <w:rPr>
          <w:rFonts w:hint="eastAsia"/>
        </w:rPr>
        <w:t>样式</w:t>
      </w:r>
      <w:r w:rsidR="002C134B">
        <w:rPr>
          <w:rFonts w:hint="eastAsia"/>
        </w:rPr>
        <w:t>*</w:t>
      </w:r>
      <w:r w:rsidR="002C134B">
        <w:rPr>
          <w:rFonts w:hint="eastAsia"/>
        </w:rPr>
        <w:t>颜色</w:t>
      </w:r>
    </w:p>
    <w:p w14:paraId="790C6711" w14:textId="26F19C8E" w:rsidR="00F007A8" w:rsidRDefault="00F007A8" w:rsidP="00986F28">
      <w:pPr>
        <w:ind w:leftChars="200" w:left="420"/>
        <w:rPr>
          <w:rFonts w:hint="eastAsia"/>
        </w:rPr>
      </w:pPr>
      <w:r>
        <w:t>时间目标皮肤</w:t>
      </w:r>
      <w:r>
        <w:t>*3</w:t>
      </w:r>
      <w:r>
        <w:t>种类型</w:t>
      </w:r>
      <w:r w:rsidR="002C134B">
        <w:rPr>
          <w:rFonts w:hint="eastAsia"/>
        </w:rPr>
        <w:t xml:space="preserve"> </w:t>
      </w:r>
      <w:r w:rsidR="002C134B">
        <w:rPr>
          <w:rFonts w:hint="eastAsia"/>
        </w:rPr>
        <w:t>样式</w:t>
      </w:r>
    </w:p>
    <w:p w14:paraId="55A5EDBE" w14:textId="18675ED7" w:rsidR="00F007A8" w:rsidRDefault="002C134B" w:rsidP="00986F28">
      <w:pPr>
        <w:ind w:leftChars="200" w:left="420"/>
      </w:pPr>
      <w:r>
        <w:t>准确度光环</w:t>
      </w:r>
      <w:r>
        <w:rPr>
          <w:rFonts w:hint="eastAsia"/>
        </w:rPr>
        <w:t xml:space="preserve"> </w:t>
      </w:r>
      <w:r>
        <w:rPr>
          <w:rFonts w:hint="eastAsia"/>
        </w:rPr>
        <w:t>样式</w:t>
      </w:r>
    </w:p>
    <w:p w14:paraId="1B5A609E" w14:textId="4CC5A100" w:rsidR="00F007A8" w:rsidRDefault="00F007A8" w:rsidP="00986F28">
      <w:pPr>
        <w:ind w:leftChars="200" w:left="420"/>
      </w:pPr>
      <w:r>
        <w:t>时间勋章</w:t>
      </w:r>
      <w:r>
        <w:rPr>
          <w:rFonts w:hint="eastAsia"/>
        </w:rPr>
        <w:t xml:space="preserve"> </w:t>
      </w:r>
      <w:r>
        <w:rPr>
          <w:rFonts w:hint="eastAsia"/>
        </w:rPr>
        <w:t>总时间长短，可在排行榜被查看</w:t>
      </w:r>
    </w:p>
    <w:p w14:paraId="10988D6F" w14:textId="6BBE34A0" w:rsidR="00215758" w:rsidRDefault="00215758" w:rsidP="00986F28">
      <w:pPr>
        <w:ind w:leftChars="200" w:left="420"/>
      </w:pPr>
      <w:r>
        <w:rPr>
          <w:rFonts w:hint="eastAsia"/>
        </w:rPr>
        <w:t>时间目标音色</w:t>
      </w:r>
    </w:p>
    <w:p w14:paraId="5341319B" w14:textId="77777777" w:rsidR="00417D75" w:rsidRDefault="00417D75" w:rsidP="00986F28">
      <w:pPr>
        <w:ind w:leftChars="200" w:left="420"/>
      </w:pPr>
    </w:p>
    <w:p w14:paraId="0718DD41" w14:textId="0D654968" w:rsidR="00417D75" w:rsidRDefault="00417D75" w:rsidP="00986F28">
      <w:pPr>
        <w:ind w:leftChars="200" w:left="420"/>
      </w:pPr>
      <w:r>
        <w:rPr>
          <w:rFonts w:hint="eastAsia"/>
        </w:rPr>
        <w:t>长廊，消耗收集的时间货币，</w:t>
      </w:r>
      <w:r w:rsidR="004A491C">
        <w:t xml:space="preserve"> </w:t>
      </w:r>
    </w:p>
    <w:p w14:paraId="569583B5" w14:textId="4DBB0AFF" w:rsidR="00EF04DA" w:rsidRDefault="004A491C" w:rsidP="00986F28">
      <w:pPr>
        <w:ind w:leftChars="200" w:left="420"/>
        <w:rPr>
          <w:rFonts w:hint="eastAsia"/>
        </w:rPr>
      </w:pPr>
      <w:r>
        <w:rPr>
          <w:rFonts w:hint="eastAsia"/>
        </w:rPr>
        <w:t>极点值可作为解锁条件，</w:t>
      </w:r>
      <w:r w:rsidR="00EF04DA">
        <w:t>一些挑战性目标</w:t>
      </w:r>
      <w:r>
        <w:t>特殊解锁条件</w:t>
      </w:r>
    </w:p>
    <w:p w14:paraId="57CAC375" w14:textId="04AC3E7B" w:rsidR="00986F28" w:rsidRDefault="00986F28" w:rsidP="002A2310">
      <w:pPr>
        <w:rPr>
          <w:rFonts w:hint="eastAsia"/>
        </w:rPr>
      </w:pPr>
    </w:p>
    <w:p w14:paraId="1191B991" w14:textId="7E7FB774" w:rsidR="00FB0345" w:rsidRDefault="00FB0345" w:rsidP="00FB0345"/>
    <w:p w14:paraId="04ADCE83" w14:textId="4ACC2091" w:rsidR="00FB0345" w:rsidRDefault="00FB0345" w:rsidP="00FB0345">
      <w:r>
        <w:t>好友间拼碎片</w:t>
      </w:r>
    </w:p>
    <w:p w14:paraId="29EFCFE6" w14:textId="77777777" w:rsidR="002A2310" w:rsidRDefault="002A2310" w:rsidP="00FB0345"/>
    <w:p w14:paraId="425361AB" w14:textId="5EE59E1E" w:rsidR="00816D89" w:rsidRDefault="002A2310" w:rsidP="00FB0345">
      <w:r>
        <w:rPr>
          <w:rFonts w:hint="eastAsia"/>
        </w:rPr>
        <w:t>大扩展：养成收集玩法</w:t>
      </w:r>
    </w:p>
    <w:p w14:paraId="13D6A774" w14:textId="541937E7" w:rsidR="00816D89" w:rsidRDefault="00816D89" w:rsidP="002A2310">
      <w:pPr>
        <w:ind w:leftChars="200" w:left="420"/>
      </w:pPr>
      <w:r>
        <w:rPr>
          <w:rFonts w:hint="eastAsia"/>
        </w:rPr>
        <w:t>时间胶囊</w:t>
      </w:r>
      <w:r>
        <w:rPr>
          <w:rFonts w:hint="eastAsia"/>
        </w:rPr>
        <w:t xml:space="preserve"> </w:t>
      </w:r>
      <w:r>
        <w:rPr>
          <w:rFonts w:hint="eastAsia"/>
        </w:rPr>
        <w:t>定时后开出事物</w:t>
      </w:r>
      <w:r>
        <w:rPr>
          <w:rFonts w:hint="eastAsia"/>
        </w:rPr>
        <w:t xml:space="preserve"> </w:t>
      </w:r>
      <w:r>
        <w:rPr>
          <w:rFonts w:hint="eastAsia"/>
        </w:rPr>
        <w:t>动词</w:t>
      </w:r>
      <w:r>
        <w:rPr>
          <w:rFonts w:hint="eastAsia"/>
        </w:rPr>
        <w:t xml:space="preserve"> </w:t>
      </w:r>
      <w:r>
        <w:rPr>
          <w:rFonts w:hint="eastAsia"/>
        </w:rPr>
        <w:t>名词</w:t>
      </w:r>
    </w:p>
    <w:p w14:paraId="6459B8AB" w14:textId="42F45051" w:rsidR="00816D89" w:rsidRDefault="00816D89" w:rsidP="002A2310">
      <w:pPr>
        <w:ind w:leftChars="200" w:left="420"/>
      </w:pPr>
      <w:r>
        <w:t>与好友交换自己没有的事物</w:t>
      </w:r>
    </w:p>
    <w:p w14:paraId="31BA197B" w14:textId="45C72754" w:rsidR="00816D89" w:rsidRPr="006B6678" w:rsidRDefault="00816D89" w:rsidP="002A2310">
      <w:pPr>
        <w:ind w:leftChars="200" w:left="420"/>
        <w:rPr>
          <w:rFonts w:hint="eastAsia"/>
        </w:rPr>
      </w:pPr>
      <w:r>
        <w:lastRenderedPageBreak/>
        <w:t>与好友一起从事动词，共同度过的时间亲密度</w:t>
      </w:r>
    </w:p>
    <w:p w14:paraId="18B94662" w14:textId="77777777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Pr="000266AC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commentRangeStart w:id="1"/>
    <w:p w14:paraId="652EBA14" w14:textId="77777777" w:rsidR="00AE6295" w:rsidRDefault="001379A1" w:rsidP="007243B7">
      <w:pPr>
        <w:jc w:val="left"/>
      </w:pPr>
      <w:r>
        <w:object w:dxaOrig="5244" w:dyaOrig="9622" w14:anchorId="72B5BECD">
          <v:shape id="_x0000_i1025" type="#_x0000_t75" style="width:262.35pt;height:480.85pt" o:ole="">
            <v:imagedata r:id="rId11" o:title=""/>
          </v:shape>
          <o:OLEObject Type="Embed" ProgID="Visio.Drawing.11" ShapeID="_x0000_i1025" DrawAspect="Content" ObjectID="_1607535113" r:id="rId12"/>
        </w:object>
      </w:r>
      <w:commentRangeEnd w:id="1"/>
      <w:r w:rsidR="00BC71FC">
        <w:rPr>
          <w:rStyle w:val="af6"/>
        </w:rPr>
        <w:commentReference w:id="1"/>
      </w:r>
    </w:p>
    <w:commentRangeStart w:id="2"/>
    <w:p w14:paraId="10396E93" w14:textId="0653BB86" w:rsidR="000401A7" w:rsidRDefault="00001126" w:rsidP="00AE6295">
      <w:r>
        <w:object w:dxaOrig="5244" w:dyaOrig="10126" w14:anchorId="4165BF0D">
          <v:shape id="_x0000_i1026" type="#_x0000_t75" style="width:262.35pt;height:506.5pt" o:ole="">
            <v:imagedata r:id="rId15" o:title=""/>
          </v:shape>
          <o:OLEObject Type="Embed" ProgID="Visio.Drawing.11" ShapeID="_x0000_i1026" DrawAspect="Content" ObjectID="_1607535114" r:id="rId16"/>
        </w:object>
      </w:r>
      <w:commentRangeEnd w:id="2"/>
      <w:r w:rsidR="00BC71FC">
        <w:rPr>
          <w:rStyle w:val="af6"/>
        </w:rPr>
        <w:commentReference w:id="2"/>
      </w:r>
    </w:p>
    <w:commentRangeStart w:id="3"/>
    <w:p w14:paraId="02B42958" w14:textId="07D9B72D" w:rsidR="00292F02" w:rsidRDefault="00106F55" w:rsidP="00AE6295">
      <w:r>
        <w:object w:dxaOrig="5244" w:dyaOrig="10126" w14:anchorId="48CD5243">
          <v:shape id="_x0000_i1027" type="#_x0000_t75" style="width:262.35pt;height:506.5pt" o:ole="">
            <v:imagedata r:id="rId17" o:title=""/>
          </v:shape>
          <o:OLEObject Type="Embed" ProgID="Visio.Drawing.11" ShapeID="_x0000_i1027" DrawAspect="Content" ObjectID="_1607535115" r:id="rId18"/>
        </w:object>
      </w:r>
      <w:commentRangeEnd w:id="3"/>
      <w:r>
        <w:rPr>
          <w:rStyle w:val="af6"/>
        </w:rPr>
        <w:commentReference w:id="3"/>
      </w:r>
    </w:p>
    <w:p w14:paraId="54A2CBE4" w14:textId="77777777" w:rsidR="0052178F" w:rsidRDefault="0052178F" w:rsidP="00AE6295">
      <w:r>
        <w:object w:dxaOrig="5244" w:dyaOrig="10126" w14:anchorId="17F00D29">
          <v:shape id="_x0000_i1028" type="#_x0000_t75" style="width:262.35pt;height:506.5pt" o:ole="">
            <v:imagedata r:id="rId19" o:title=""/>
          </v:shape>
          <o:OLEObject Type="Embed" ProgID="Visio.Drawing.11" ShapeID="_x0000_i1028" DrawAspect="Content" ObjectID="_1607535116" r:id="rId20"/>
        </w:object>
      </w:r>
    </w:p>
    <w:p w14:paraId="0474C925" w14:textId="77777777" w:rsidR="00AE6295" w:rsidRPr="00D71F1E" w:rsidRDefault="00667549" w:rsidP="00AE6295">
      <w:r>
        <w:object w:dxaOrig="5244" w:dyaOrig="9622" w14:anchorId="6F35AE24">
          <v:shape id="_x0000_i1029" type="#_x0000_t75" style="width:262.35pt;height:480.85pt" o:ole="">
            <v:imagedata r:id="rId21" o:title=""/>
          </v:shape>
          <o:OLEObject Type="Embed" ProgID="Visio.Drawing.11" ShapeID="_x0000_i1029" DrawAspect="Content" ObjectID="_1607535117" r:id="rId22"/>
        </w:object>
      </w:r>
    </w:p>
    <w:p w14:paraId="0F55365C" w14:textId="77777777" w:rsidR="00AE6295" w:rsidRPr="00AE6295" w:rsidRDefault="00AE6295" w:rsidP="00AE6295"/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77777777" w:rsidR="00291188" w:rsidRDefault="00964BDF" w:rsidP="00D86BA4">
      <w:r>
        <w:object w:dxaOrig="5244" w:dyaOrig="9622" w14:anchorId="79668985">
          <v:shape id="_x0000_i1030" type="#_x0000_t75" style="width:262.35pt;height:480.85pt" o:ole="">
            <v:imagedata r:id="rId23" o:title=""/>
          </v:shape>
          <o:OLEObject Type="Embed" ProgID="Visio.Drawing.11" ShapeID="_x0000_i1030" DrawAspect="Content" ObjectID="_1607535118" r:id="rId24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1F085452" w14:textId="77777777" w:rsidR="00783D28" w:rsidRDefault="00783D28" w:rsidP="00562531">
      <w:pPr>
        <w:pStyle w:val="3"/>
      </w:pPr>
      <w:r>
        <w:rPr>
          <w:rFonts w:hint="eastAsia"/>
        </w:rPr>
        <w:t>引导：玩家</w:t>
      </w:r>
      <w:r w:rsidR="009C436D">
        <w:rPr>
          <w:rFonts w:hint="eastAsia"/>
        </w:rPr>
        <w:t>初次</w:t>
      </w:r>
      <w:r w:rsidR="00AE209C">
        <w:rPr>
          <w:rFonts w:hint="eastAsia"/>
        </w:rPr>
        <w:t>触发</w:t>
      </w:r>
      <w:r>
        <w:rPr>
          <w:rFonts w:hint="eastAsia"/>
        </w:rPr>
        <w:t>生成新目标</w:t>
      </w:r>
    </w:p>
    <w:commentRangeStart w:id="4"/>
    <w:p w14:paraId="1D9792E0" w14:textId="77777777" w:rsidR="00562531" w:rsidRDefault="0009233C" w:rsidP="00562531">
      <w:r>
        <w:object w:dxaOrig="5243" w:dyaOrig="9622" w14:anchorId="6DB6A9A0">
          <v:shape id="_x0000_i1031" type="#_x0000_t75" style="width:262.35pt;height:480.85pt" o:ole="">
            <v:imagedata r:id="rId25" o:title=""/>
          </v:shape>
          <o:OLEObject Type="Embed" ProgID="Visio.Drawing.11" ShapeID="_x0000_i1031" DrawAspect="Content" ObjectID="_1607535119" r:id="rId26"/>
        </w:object>
      </w:r>
      <w:commentRangeEnd w:id="4"/>
      <w:r>
        <w:rPr>
          <w:rStyle w:val="af6"/>
        </w:rPr>
        <w:commentReference w:id="4"/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lastRenderedPageBreak/>
        <w:t>转场</w:t>
      </w:r>
      <w:r>
        <w:rPr>
          <w:rFonts w:hint="eastAsia"/>
        </w:rPr>
        <w:t>效果：生成新目标</w:t>
      </w:r>
    </w:p>
    <w:commentRangeStart w:id="5"/>
    <w:p w14:paraId="6C977391" w14:textId="77777777" w:rsidR="00742AC9" w:rsidRPr="00742AC9" w:rsidRDefault="00980F4A" w:rsidP="00742AC9">
      <w:r>
        <w:object w:dxaOrig="5243" w:dyaOrig="9622" w14:anchorId="13965823">
          <v:shape id="_x0000_i1032" type="#_x0000_t75" style="width:262.35pt;height:480.85pt" o:ole="">
            <v:imagedata r:id="rId27" o:title=""/>
          </v:shape>
          <o:OLEObject Type="Embed" ProgID="Visio.Drawing.11" ShapeID="_x0000_i1032" DrawAspect="Content" ObjectID="_1607535120" r:id="rId28"/>
        </w:object>
      </w:r>
      <w:commentRangeEnd w:id="5"/>
      <w:r w:rsidR="002A17EE">
        <w:rPr>
          <w:rStyle w:val="af6"/>
        </w:rPr>
        <w:commentReference w:id="5"/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980F4A" w:rsidP="00291188">
      <w:r>
        <w:object w:dxaOrig="5243" w:dyaOrig="9622" w14:anchorId="09BFF7AE">
          <v:shape id="_x0000_i1033" type="#_x0000_t75" style="width:262.35pt;height:480.85pt" o:ole="">
            <v:imagedata r:id="rId29" o:title=""/>
          </v:shape>
          <o:OLEObject Type="Embed" ProgID="Visio.Drawing.11" ShapeID="_x0000_i1033" DrawAspect="Content" ObjectID="_1607535121" r:id="rId30"/>
        </w:object>
      </w:r>
    </w:p>
    <w:p w14:paraId="748E29BA" w14:textId="77777777" w:rsidR="0075097A" w:rsidRDefault="0075097A" w:rsidP="00291188">
      <w:r>
        <w:object w:dxaOrig="5244" w:dyaOrig="9622" w14:anchorId="248D9432">
          <v:shape id="_x0000_i1034" type="#_x0000_t75" style="width:262.35pt;height:480.85pt" o:ole="">
            <v:imagedata r:id="rId31" o:title=""/>
          </v:shape>
          <o:OLEObject Type="Embed" ProgID="Visio.Drawing.11" ShapeID="_x0000_i1034" DrawAspect="Content" ObjectID="_1607535122" r:id="rId32"/>
        </w:object>
      </w:r>
    </w:p>
    <w:p w14:paraId="0CE3B2B8" w14:textId="77777777" w:rsidR="0075097A" w:rsidRDefault="0075097A" w:rsidP="00291188">
      <w:r>
        <w:object w:dxaOrig="5244" w:dyaOrig="9622" w14:anchorId="667B0EAA">
          <v:shape id="_x0000_i1035" type="#_x0000_t75" style="width:262.35pt;height:480.85pt" o:ole="">
            <v:imagedata r:id="rId33" o:title=""/>
          </v:shape>
          <o:OLEObject Type="Embed" ProgID="Visio.Drawing.11" ShapeID="_x0000_i1035" DrawAspect="Content" ObjectID="_1607535123" r:id="rId34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36" type="#_x0000_t75" style="width:262.95pt;height:480.85pt" o:ole="">
            <v:imagedata r:id="rId35" o:title=""/>
          </v:shape>
          <o:OLEObject Type="Embed" ProgID="Visio.Drawing.11" ShapeID="_x0000_i1036" DrawAspect="Content" ObjectID="_1607535124" r:id="rId36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37" type="#_x0000_t75" style="width:262.95pt;height:480.85pt" o:ole="">
            <v:imagedata r:id="rId37" o:title=""/>
          </v:shape>
          <o:OLEObject Type="Embed" ProgID="Visio.Drawing.11" ShapeID="_x0000_i1037" DrawAspect="Content" ObjectID="_1607535125" r:id="rId38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38" type="#_x0000_t75" style="width:262.35pt;height:480.85pt" o:ole="">
            <v:imagedata r:id="rId39" o:title=""/>
          </v:shape>
          <o:OLEObject Type="Embed" ProgID="Visio.Drawing.11" ShapeID="_x0000_i1038" DrawAspect="Content" ObjectID="_1607535126" r:id="rId40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39" type="#_x0000_t75" style="width:262.35pt;height:480.85pt" o:ole="">
            <v:imagedata r:id="rId41" o:title=""/>
          </v:shape>
          <o:OLEObject Type="Embed" ProgID="Visio.Drawing.11" ShapeID="_x0000_i1039" DrawAspect="Content" ObjectID="_1607535127" r:id="rId42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40" type="#_x0000_t75" style="width:262.35pt;height:480.85pt" o:ole="">
            <v:imagedata r:id="rId43" o:title=""/>
          </v:shape>
          <o:OLEObject Type="Embed" ProgID="Visio.Drawing.11" ShapeID="_x0000_i1040" DrawAspect="Content" ObjectID="_1607535128" r:id="rId44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28F93872" w14:textId="77777777" w:rsidR="00CA7A4A" w:rsidRPr="00CA7A4A" w:rsidRDefault="00CA7A4A" w:rsidP="00E51D6F">
      <w:pPr>
        <w:rPr>
          <w:color w:val="FF0000"/>
        </w:rPr>
      </w:pPr>
      <w:r w:rsidRPr="0025655E">
        <w:rPr>
          <w:rFonts w:hint="eastAsia"/>
        </w:rPr>
        <w:t>精准特殊反馈：震屏</w:t>
      </w:r>
      <w:r w:rsidR="0025655E" w:rsidRPr="0025655E">
        <w:rPr>
          <w:rFonts w:hint="eastAsia"/>
        </w:rPr>
        <w:t>效果。</w:t>
      </w:r>
    </w:p>
    <w:commentRangeStart w:id="6"/>
    <w:p w14:paraId="7BF740F5" w14:textId="77777777" w:rsidR="0057029C" w:rsidRPr="00F32087" w:rsidRDefault="009131AF" w:rsidP="00E51D6F">
      <w:r>
        <w:object w:dxaOrig="5263" w:dyaOrig="9622" w14:anchorId="553DCCA1">
          <v:shape id="_x0000_i1041" type="#_x0000_t75" style="width:262.95pt;height:480.85pt" o:ole="">
            <v:imagedata r:id="rId45" o:title=""/>
          </v:shape>
          <o:OLEObject Type="Embed" ProgID="Visio.Drawing.11" ShapeID="_x0000_i1041" DrawAspect="Content" ObjectID="_1607535129" r:id="rId46"/>
        </w:object>
      </w:r>
      <w:commentRangeEnd w:id="6"/>
      <w:r w:rsidR="002A17EE">
        <w:rPr>
          <w:rStyle w:val="af6"/>
        </w:rPr>
        <w:commentReference w:id="6"/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commentRangeStart w:id="7"/>
    <w:p w14:paraId="2346CAB4" w14:textId="77777777" w:rsidR="00DF4B06" w:rsidRPr="00DA5BDE" w:rsidRDefault="00DF4B06" w:rsidP="00DA5BDE">
      <w:r>
        <w:object w:dxaOrig="5263" w:dyaOrig="9622" w14:anchorId="3EE02C95">
          <v:shape id="_x0000_i1042" type="#_x0000_t75" style="width:262.95pt;height:480.85pt" o:ole="">
            <v:imagedata r:id="rId47" o:title=""/>
          </v:shape>
          <o:OLEObject Type="Embed" ProgID="Visio.Drawing.11" ShapeID="_x0000_i1042" DrawAspect="Content" ObjectID="_1607535130" r:id="rId48"/>
        </w:object>
      </w:r>
      <w:commentRangeEnd w:id="7"/>
      <w:r w:rsidR="002A17EE">
        <w:rPr>
          <w:rStyle w:val="af6"/>
        </w:rPr>
        <w:commentReference w:id="7"/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commentRangeStart w:id="8"/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43" type="#_x0000_t75" style="width:262.95pt;height:480.85pt" o:ole="">
            <v:imagedata r:id="rId49" o:title=""/>
          </v:shape>
          <o:OLEObject Type="Embed" ProgID="Visio.Drawing.11" ShapeID="_x0000_i1043" DrawAspect="Content" ObjectID="_1607535131" r:id="rId50"/>
        </w:object>
      </w:r>
      <w:commentRangeEnd w:id="8"/>
      <w:r w:rsidR="002A17EE">
        <w:rPr>
          <w:rStyle w:val="af6"/>
        </w:rPr>
        <w:commentReference w:id="8"/>
      </w:r>
    </w:p>
    <w:p w14:paraId="00A09F18" w14:textId="77777777" w:rsidR="00147D17" w:rsidRDefault="00147D17" w:rsidP="00147D17">
      <w:pPr>
        <w:pStyle w:val="3"/>
      </w:pPr>
      <w:commentRangeStart w:id="9"/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  <w:commentRangeEnd w:id="9"/>
      <w:r w:rsidR="002A17EE">
        <w:rPr>
          <w:rStyle w:val="af6"/>
          <w:b w:val="0"/>
          <w:bCs w:val="0"/>
        </w:rPr>
        <w:commentReference w:id="9"/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Default="0096072B" w:rsidP="00DA5BDE">
      <w:pPr>
        <w:pStyle w:val="3"/>
      </w:pPr>
      <w:commentRangeStart w:id="10"/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</w:t>
      </w:r>
      <w:r w:rsidR="00A73102">
        <w:rPr>
          <w:rFonts w:hint="eastAsia"/>
        </w:rPr>
        <w:t>刻钟值</w:t>
      </w:r>
      <w:r w:rsidR="00A73102">
        <w:rPr>
          <w:rFonts w:hint="eastAsia"/>
        </w:rPr>
        <w:t>Q</w:t>
      </w:r>
      <w:r w:rsidR="00A73102">
        <w:rPr>
          <w:rFonts w:hint="eastAsia"/>
        </w:rPr>
        <w:t>加</w:t>
      </w:r>
      <w:r w:rsidR="00463388">
        <w:t>N</w:t>
      </w:r>
      <w:r w:rsidR="00A73102">
        <w:rPr>
          <w:rFonts w:hint="eastAsia"/>
        </w:rPr>
        <w:t>时</w:t>
      </w:r>
      <w:r w:rsidR="002B6825">
        <w:rPr>
          <w:rFonts w:hint="eastAsia"/>
        </w:rPr>
        <w:t>，</w:t>
      </w:r>
      <w:r w:rsidR="005C05F4">
        <w:rPr>
          <w:rFonts w:hint="eastAsia"/>
        </w:rPr>
        <w:t>成绩表现区升级</w:t>
      </w:r>
      <w:r w:rsidR="00D6051D">
        <w:rPr>
          <w:rFonts w:hint="eastAsia"/>
        </w:rPr>
        <w:t>、</w:t>
      </w:r>
      <w:r w:rsidR="005C05F4">
        <w:rPr>
          <w:rFonts w:hint="eastAsia"/>
        </w:rPr>
        <w:t>归零动效</w:t>
      </w:r>
      <w:r w:rsidR="00D6051D">
        <w:rPr>
          <w:rFonts w:hint="eastAsia"/>
        </w:rPr>
        <w:t>&amp;</w:t>
      </w:r>
      <w:r w:rsidR="00D6051D">
        <w:rPr>
          <w:rFonts w:hint="eastAsia"/>
        </w:rPr>
        <w:t>文字</w:t>
      </w:r>
      <w:commentRangeEnd w:id="10"/>
      <w:r w:rsidR="00046402">
        <w:rPr>
          <w:rStyle w:val="af6"/>
          <w:b w:val="0"/>
          <w:bCs w:val="0"/>
        </w:rPr>
        <w:commentReference w:id="10"/>
      </w:r>
    </w:p>
    <w:p w14:paraId="59B105E6" w14:textId="77777777" w:rsidR="005C05F4" w:rsidRDefault="005C05F4" w:rsidP="005C05F4">
      <w:r>
        <w:rPr>
          <w:rFonts w:hint="eastAsia"/>
        </w:rPr>
        <w:t>向上衔接成绩表现区增减动效与数字变化反馈。</w:t>
      </w:r>
    </w:p>
    <w:p w14:paraId="773C3157" w14:textId="77777777" w:rsidR="005C05F4" w:rsidRDefault="00BE5E23" w:rsidP="005C05F4">
      <w:r>
        <w:rPr>
          <w:rFonts w:hint="eastAsia"/>
        </w:rPr>
        <w:t>成绩表现区升级动效</w:t>
      </w:r>
      <w:r>
        <w:t>，</w:t>
      </w:r>
      <w:r>
        <w:rPr>
          <w:rFonts w:hint="eastAsia"/>
        </w:rPr>
        <w:t>代表累积</w:t>
      </w:r>
      <w:r>
        <w:t>满了一刻钟的单位；</w:t>
      </w:r>
      <w:r>
        <w:rPr>
          <w:rFonts w:hint="eastAsia"/>
        </w:rPr>
        <w:t>然后刷新</w:t>
      </w:r>
      <w:r>
        <w:t>归零，重新</w:t>
      </w:r>
      <w:r>
        <w:rPr>
          <w:rFonts w:hint="eastAsia"/>
        </w:rPr>
        <w:t>累积</w:t>
      </w:r>
      <w:r>
        <w:t>。</w:t>
      </w:r>
    </w:p>
    <w:p w14:paraId="5B3DC499" w14:textId="77777777" w:rsidR="00BE5E23" w:rsidRDefault="00BE5E23" w:rsidP="005C05F4"/>
    <w:p w14:paraId="6BAC144B" w14:textId="77777777" w:rsidR="00BE5E23" w:rsidRPr="00BE5E23" w:rsidRDefault="00B01ABB" w:rsidP="005C05F4">
      <w:r>
        <w:rPr>
          <w:rFonts w:hint="eastAsia"/>
        </w:rPr>
        <w:t>同步</w:t>
      </w:r>
      <w:r w:rsidR="00D908B6">
        <w:rPr>
          <w:rFonts w:hint="eastAsia"/>
        </w:rPr>
        <w:t>在醒目位置闪现</w:t>
      </w:r>
      <w:r w:rsidR="005326BE">
        <w:t>文字</w:t>
      </w:r>
      <w:r w:rsidR="009D192D">
        <w:t>而后淡出</w:t>
      </w:r>
      <w:r w:rsidR="005326BE">
        <w:rPr>
          <w:rFonts w:hint="eastAsia"/>
        </w:rPr>
        <w:t>，</w:t>
      </w:r>
      <w:r w:rsidR="005326BE">
        <w:t>提示</w:t>
      </w:r>
      <w:r w:rsidR="005326BE">
        <w:rPr>
          <w:rFonts w:hint="eastAsia"/>
        </w:rPr>
        <w:t>玩家</w:t>
      </w:r>
      <w:r w:rsidR="005326BE">
        <w:t>该情况。</w:t>
      </w:r>
    </w:p>
    <w:p w14:paraId="439384F8" w14:textId="77777777" w:rsidR="00A73102" w:rsidRDefault="00A73102" w:rsidP="0096072B">
      <w:r>
        <w:rPr>
          <w:rFonts w:hint="eastAsia"/>
        </w:rPr>
        <w:t>Z</w:t>
      </w:r>
      <w:r>
        <w:rPr>
          <w:rFonts w:hint="eastAsia"/>
        </w:rPr>
        <w:t>值从</w:t>
      </w:r>
      <w:r>
        <w:rPr>
          <w:rFonts w:hint="eastAsia"/>
        </w:rPr>
        <w:t>0</w:t>
      </w:r>
      <w:r>
        <w:rPr>
          <w:rFonts w:hint="eastAsia"/>
        </w:rPr>
        <w:t>起每增加</w:t>
      </w:r>
      <w:r>
        <w:rPr>
          <w:rFonts w:hint="eastAsia"/>
        </w:rPr>
        <w:t>9</w:t>
      </w:r>
      <w:r>
        <w:t>00</w:t>
      </w:r>
      <w:r>
        <w:t>秒，计为一刻钟</w:t>
      </w:r>
      <w:r>
        <w:rPr>
          <w:rFonts w:hint="eastAsia"/>
        </w:rPr>
        <w:t>。</w:t>
      </w:r>
    </w:p>
    <w:p w14:paraId="0D610486" w14:textId="77777777" w:rsidR="00A73102" w:rsidRDefault="00A73102" w:rsidP="0096072B">
      <w:r>
        <w:t>刻钟值</w:t>
      </w:r>
      <w:r>
        <w:t>Q = floor( Z / 900)</w:t>
      </w:r>
      <w:r>
        <w:t>，最小值为</w:t>
      </w:r>
      <w:r>
        <w:rPr>
          <w:rFonts w:hint="eastAsia"/>
        </w:rPr>
        <w:t>0</w:t>
      </w:r>
      <w:r w:rsidR="00594535">
        <w:rPr>
          <w:rFonts w:hint="eastAsia"/>
        </w:rPr>
        <w:t>。</w:t>
      </w:r>
    </w:p>
    <w:p w14:paraId="5DF747C5" w14:textId="77777777" w:rsidR="00A73102" w:rsidRDefault="00A73102" w:rsidP="0096072B">
      <w:r>
        <w:t>小时值</w:t>
      </w:r>
      <w:r>
        <w:rPr>
          <w:rFonts w:hint="eastAsia"/>
        </w:rPr>
        <w:t>H = floor( Q / 4)</w:t>
      </w:r>
      <w:r>
        <w:rPr>
          <w:rFonts w:hint="eastAsia"/>
        </w:rPr>
        <w:t>，最小值为</w:t>
      </w:r>
      <w:r>
        <w:rPr>
          <w:rFonts w:hint="eastAsia"/>
        </w:rPr>
        <w:t>0</w:t>
      </w:r>
      <w:r w:rsidR="00594535">
        <w:rPr>
          <w:rFonts w:hint="eastAsia"/>
        </w:rPr>
        <w:t>。</w:t>
      </w:r>
    </w:p>
    <w:p w14:paraId="72892828" w14:textId="77777777" w:rsidR="00A73102" w:rsidRDefault="00A73102" w:rsidP="0096072B"/>
    <w:p w14:paraId="12D66D56" w14:textId="77777777" w:rsidR="00A73102" w:rsidRDefault="00453008" w:rsidP="0096072B">
      <w:r>
        <w:rPr>
          <w:rFonts w:hint="eastAsia"/>
        </w:rPr>
        <w:t>当</w:t>
      </w:r>
      <w:r w:rsidR="00A73102">
        <w:t>H &lt; 1</w:t>
      </w:r>
      <w:r w:rsidR="00A73102">
        <w:t>时，弹出提示</w:t>
      </w:r>
      <w:r w:rsidR="00A73102">
        <w:rPr>
          <w:rFonts w:hint="eastAsia"/>
        </w:rPr>
        <w:t xml:space="preserve"> </w:t>
      </w:r>
      <w:r w:rsidR="00911AE8">
        <w:t>“</w:t>
      </w:r>
      <w:r w:rsidR="00911AE8">
        <w:rPr>
          <w:rFonts w:hint="eastAsia"/>
        </w:rPr>
        <w:t>Q</w:t>
      </w:r>
      <w:r w:rsidR="00911AE8">
        <w:rPr>
          <w:rFonts w:hint="eastAsia"/>
        </w:rPr>
        <w:t>刻</w:t>
      </w:r>
      <w:r w:rsidR="00911AE8">
        <w:t>”</w:t>
      </w:r>
      <w:r w:rsidR="00911AE8">
        <w:t>，</w:t>
      </w:r>
      <w:r w:rsidR="00911AE8">
        <w:t>Q = Q % 4</w:t>
      </w:r>
      <w:r w:rsidR="00595BB9">
        <w:t xml:space="preserve"> </w:t>
      </w:r>
      <w:r w:rsidR="00595BB9">
        <w:t>且</w:t>
      </w:r>
      <w:r>
        <w:rPr>
          <w:rFonts w:hint="eastAsia"/>
        </w:rPr>
        <w:t>当</w:t>
      </w:r>
      <w:r w:rsidR="00595BB9">
        <w:rPr>
          <w:rFonts w:hint="eastAsia"/>
        </w:rPr>
        <w:t xml:space="preserve"> </w:t>
      </w:r>
      <w:r w:rsidR="00595BB9">
        <w:t>Q &gt; 0</w:t>
      </w:r>
      <w:r w:rsidR="00303A02">
        <w:t>，用汉字数字表示。</w:t>
      </w:r>
    </w:p>
    <w:p w14:paraId="472D37CF" w14:textId="77777777" w:rsidR="00A73102" w:rsidRDefault="00453008" w:rsidP="0096072B">
      <w:r>
        <w:rPr>
          <w:rFonts w:hint="eastAsia"/>
        </w:rPr>
        <w:t>当</w:t>
      </w:r>
      <w:r w:rsidR="00A73102">
        <w:rPr>
          <w:rFonts w:hint="eastAsia"/>
        </w:rPr>
        <w:t>H &gt;= 1</w:t>
      </w:r>
      <w:r w:rsidR="00A73102">
        <w:rPr>
          <w:rFonts w:hint="eastAsia"/>
        </w:rPr>
        <w:t>时，弹出提示</w:t>
      </w:r>
      <w:r w:rsidR="00A73102">
        <w:rPr>
          <w:rFonts w:hint="eastAsia"/>
        </w:rPr>
        <w:t xml:space="preserve"> </w:t>
      </w:r>
      <w:r w:rsidR="00911AE8">
        <w:t>“</w:t>
      </w:r>
      <w:r w:rsidR="00A73102">
        <w:rPr>
          <w:rFonts w:hint="eastAsia"/>
        </w:rPr>
        <w:t>H</w:t>
      </w:r>
      <w:r w:rsidR="00A73102">
        <w:rPr>
          <w:rFonts w:hint="eastAsia"/>
        </w:rPr>
        <w:t>时</w:t>
      </w:r>
      <w:r w:rsidR="00911AE8">
        <w:rPr>
          <w:rFonts w:hint="eastAsia"/>
        </w:rPr>
        <w:t>Q</w:t>
      </w:r>
      <w:r w:rsidR="00911AE8">
        <w:rPr>
          <w:rFonts w:hint="eastAsia"/>
        </w:rPr>
        <w:t>刻</w:t>
      </w:r>
      <w:r w:rsidR="00911AE8">
        <w:t>”</w:t>
      </w:r>
      <w:r w:rsidR="00911AE8" w:rsidRPr="00911AE8">
        <w:t xml:space="preserve"> </w:t>
      </w:r>
      <w:r w:rsidR="00911AE8">
        <w:t>，</w:t>
      </w:r>
      <w:r w:rsidR="00911AE8">
        <w:t>Q = Q % 4</w:t>
      </w:r>
      <w:r w:rsidR="00595BB9">
        <w:t>且</w:t>
      </w:r>
      <w:r>
        <w:rPr>
          <w:rFonts w:hint="eastAsia"/>
        </w:rPr>
        <w:t>当</w:t>
      </w:r>
      <w:r w:rsidR="00595BB9">
        <w:rPr>
          <w:rFonts w:hint="eastAsia"/>
        </w:rPr>
        <w:t xml:space="preserve"> </w:t>
      </w:r>
      <w:r w:rsidR="00595BB9">
        <w:t>Q &gt; 0</w:t>
      </w:r>
      <w:r w:rsidR="00303A02">
        <w:t>，用汉字数字表示。</w:t>
      </w:r>
    </w:p>
    <w:p w14:paraId="2CC2E98D" w14:textId="77777777" w:rsidR="005B60EA" w:rsidRPr="0096072B" w:rsidRDefault="00A12D71" w:rsidP="0096072B">
      <w:r>
        <w:object w:dxaOrig="10866" w:dyaOrig="9924" w14:anchorId="609EF25A">
          <v:shape id="_x0000_i1044" type="#_x0000_t75" style="width:414.45pt;height:378.8pt" o:ole="">
            <v:imagedata r:id="rId51" o:title=""/>
          </v:shape>
          <o:OLEObject Type="Embed" ProgID="Visio.Drawing.11" ShapeID="_x0000_i1044" DrawAspect="Content" ObjectID="_1607535132" r:id="rId52"/>
        </w:object>
      </w:r>
    </w:p>
    <w:p w14:paraId="4C868889" w14:textId="77777777" w:rsidR="00A73102" w:rsidRDefault="00A73102" w:rsidP="00DA5BDE">
      <w:pPr>
        <w:pStyle w:val="3"/>
      </w:pPr>
      <w:commentRangeStart w:id="11"/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刻钟值</w:t>
      </w:r>
      <w:r>
        <w:rPr>
          <w:rFonts w:hint="eastAsia"/>
        </w:rPr>
        <w:t>Q</w:t>
      </w:r>
      <w:r>
        <w:rPr>
          <w:rFonts w:hint="eastAsia"/>
        </w:rPr>
        <w:t>减</w:t>
      </w:r>
      <w:r w:rsidR="00463388">
        <w:rPr>
          <w:rFonts w:hint="eastAsia"/>
        </w:rPr>
        <w:t>N</w:t>
      </w:r>
      <w:r>
        <w:rPr>
          <w:rFonts w:hint="eastAsia"/>
        </w:rPr>
        <w:t>时</w:t>
      </w:r>
      <w:r w:rsidR="00D6051D">
        <w:rPr>
          <w:rFonts w:hint="eastAsia"/>
        </w:rPr>
        <w:t>，成绩表现区降级动效</w:t>
      </w:r>
      <w:commentRangeEnd w:id="11"/>
      <w:r w:rsidR="00641F51">
        <w:rPr>
          <w:rStyle w:val="af6"/>
          <w:b w:val="0"/>
          <w:bCs w:val="0"/>
        </w:rPr>
        <w:commentReference w:id="11"/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lastRenderedPageBreak/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77777777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  <w:r w:rsidR="00BE692D" w:rsidRPr="006F2D92">
        <w:rPr>
          <w:rFonts w:hint="eastAsia"/>
          <w:color w:val="BFBFBF" w:themeColor="background1" w:themeShade="BF"/>
        </w:rPr>
        <w:t>手机长振动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commentRangeStart w:id="12"/>
    <w:p w14:paraId="5961121E" w14:textId="77777777" w:rsidR="00D94648" w:rsidRPr="00F32087" w:rsidRDefault="005900C7" w:rsidP="00046B7C">
      <w:r>
        <w:object w:dxaOrig="5262" w:dyaOrig="9622" w14:anchorId="4CC45776">
          <v:shape id="_x0000_i1045" type="#_x0000_t75" style="width:263.6pt;height:480.85pt" o:ole="">
            <v:imagedata r:id="rId53" o:title=""/>
          </v:shape>
          <o:OLEObject Type="Embed" ProgID="Visio.Drawing.11" ShapeID="_x0000_i1045" DrawAspect="Content" ObjectID="_1607535133" r:id="rId54"/>
        </w:object>
      </w:r>
      <w:commentRangeEnd w:id="12"/>
      <w:r w:rsidR="001F2A42">
        <w:rPr>
          <w:rStyle w:val="af6"/>
        </w:rPr>
        <w:commentReference w:id="12"/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77777777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  <w:r w:rsidR="00BE692D" w:rsidRPr="006F2D92">
        <w:rPr>
          <w:rFonts w:hint="eastAsia"/>
          <w:color w:val="BFBFBF" w:themeColor="background1" w:themeShade="BF"/>
        </w:rPr>
        <w:t>手机长振动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commentRangeStart w:id="13"/>
    <w:p w14:paraId="068F93EF" w14:textId="77777777" w:rsidR="006F10CF" w:rsidRDefault="005900C7" w:rsidP="00046B7C">
      <w:r>
        <w:object w:dxaOrig="5262" w:dyaOrig="9622" w14:anchorId="235C31DF">
          <v:shape id="_x0000_i1046" type="#_x0000_t75" style="width:263.6pt;height:480.85pt" o:ole="">
            <v:imagedata r:id="rId55" o:title=""/>
          </v:shape>
          <o:OLEObject Type="Embed" ProgID="Visio.Drawing.11" ShapeID="_x0000_i1046" DrawAspect="Content" ObjectID="_1607535134" r:id="rId56"/>
        </w:object>
      </w:r>
      <w:commentRangeEnd w:id="13"/>
      <w:r w:rsidR="001F2A42">
        <w:rPr>
          <w:rStyle w:val="af6"/>
        </w:rPr>
        <w:commentReference w:id="13"/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47" type="#_x0000_t75" style="width:262.95pt;height:480.85pt" o:ole="">
            <v:imagedata r:id="rId57" o:title=""/>
          </v:shape>
          <o:OLEObject Type="Embed" ProgID="Visio.Drawing.11" ShapeID="_x0000_i1047" DrawAspect="Content" ObjectID="_1607535135" r:id="rId58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commentRangeStart w:id="14"/>
    <w:p w14:paraId="2C0F9B28" w14:textId="77777777" w:rsidR="003714D5" w:rsidRPr="00046B7C" w:rsidRDefault="003714D5" w:rsidP="00046B7C">
      <w:r>
        <w:object w:dxaOrig="5412" w:dyaOrig="9622" w14:anchorId="36906453">
          <v:shape id="_x0000_i1048" type="#_x0000_t75" style="width:271.7pt;height:480.85pt" o:ole="">
            <v:imagedata r:id="rId59" o:title=""/>
          </v:shape>
          <o:OLEObject Type="Embed" ProgID="Visio.Drawing.11" ShapeID="_x0000_i1048" DrawAspect="Content" ObjectID="_1607535136" r:id="rId60"/>
        </w:object>
      </w:r>
      <w:commentRangeEnd w:id="14"/>
      <w:r w:rsidR="00C37503">
        <w:rPr>
          <w:rStyle w:val="af6"/>
        </w:rPr>
        <w:commentReference w:id="14"/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77777777" w:rsidR="00B244D1" w:rsidRDefault="00B244D1" w:rsidP="00661413">
      <w:r>
        <w:t>如果</w:t>
      </w:r>
      <w:r w:rsidR="007012C5">
        <w:t>本局已无复活机会，则直接略过本节目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49" type="#_x0000_t75" style="width:289.25pt;height:480.85pt" o:ole="">
            <v:imagedata r:id="rId61" o:title=""/>
          </v:shape>
          <o:OLEObject Type="Embed" ProgID="Visio.Drawing.11" ShapeID="_x0000_i1049" DrawAspect="Content" ObjectID="_1607535137" r:id="rId62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77777777" w:rsidR="00C553F3" w:rsidRDefault="00434287" w:rsidP="008739DE">
      <w:r>
        <w:object w:dxaOrig="5263" w:dyaOrig="9622" w14:anchorId="3ECA4935">
          <v:shape id="_x0000_i1050" type="#_x0000_t75" style="width:262.95pt;height:480.85pt" o:ole="">
            <v:imagedata r:id="rId63" o:title=""/>
          </v:shape>
          <o:OLEObject Type="Embed" ProgID="Visio.Drawing.11" ShapeID="_x0000_i1050" DrawAspect="Content" ObjectID="_1607535138" r:id="rId64"/>
        </w:object>
      </w:r>
    </w:p>
    <w:p w14:paraId="53D58741" w14:textId="77777777" w:rsidR="00BE35F5" w:rsidRPr="008739DE" w:rsidRDefault="0086637E" w:rsidP="008739DE">
      <w:r>
        <w:object w:dxaOrig="5263" w:dyaOrig="9622" w14:anchorId="716754E3">
          <v:shape id="_x0000_i1051" type="#_x0000_t75" style="width:262.95pt;height:480.85pt" o:ole="">
            <v:imagedata r:id="rId65" o:title=""/>
          </v:shape>
          <o:OLEObject Type="Embed" ProgID="Visio.Drawing.11" ShapeID="_x0000_i1051" DrawAspect="Content" ObjectID="_1607535139" r:id="rId66"/>
        </w:object>
      </w:r>
    </w:p>
    <w:p w14:paraId="41B2A9F2" w14:textId="77777777" w:rsidR="00AC3FAF" w:rsidRDefault="00436E7A" w:rsidP="00232F76">
      <w:pPr>
        <w:pStyle w:val="2"/>
      </w:pPr>
      <w:r w:rsidRPr="00436E7A">
        <w:lastRenderedPageBreak/>
        <w:t>获得道具</w:t>
      </w:r>
      <w:r>
        <w:t>奖励</w:t>
      </w:r>
    </w:p>
    <w:p w14:paraId="7E2E80E0" w14:textId="77777777" w:rsidR="00596358" w:rsidRPr="00596358" w:rsidRDefault="00E50A61" w:rsidP="00596358">
      <w:r>
        <w:object w:dxaOrig="5263" w:dyaOrig="9622" w14:anchorId="2430721E">
          <v:shape id="_x0000_i1052" type="#_x0000_t75" style="width:262.95pt;height:480.85pt" o:ole="">
            <v:imagedata r:id="rId67" o:title=""/>
          </v:shape>
          <o:OLEObject Type="Embed" ProgID="Visio.Drawing.11" ShapeID="_x0000_i1052" DrawAspect="Content" ObjectID="_1607535140" r:id="rId68"/>
        </w:object>
      </w:r>
    </w:p>
    <w:p w14:paraId="3AF31D9A" w14:textId="77777777" w:rsidR="00881541" w:rsidRDefault="00E73B15" w:rsidP="00DA39E5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528"/>
      </w:tblGrid>
      <w:tr w:rsidR="00832C75" w:rsidRPr="00832C75" w14:paraId="6A369E6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1BC37909" w14:textId="77777777" w:rsidR="00832C75" w:rsidRPr="00832C75" w:rsidRDefault="00832C75" w:rsidP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35070AD0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832C75" w:rsidRPr="00832C75" w14:paraId="5E266047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C67FB9C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528" w:type="dxa"/>
            <w:noWrap/>
            <w:hideMark/>
          </w:tcPr>
          <w:p w14:paraId="4C2C64DD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</w:t>
            </w:r>
            <w:r w:rsidR="005D0B5D">
              <w:rPr>
                <w:rFonts w:ascii="宋体" w:eastAsia="宋体" w:hAnsi="宋体" w:cs="宋体" w:hint="eastAsia"/>
                <w:kern w:val="0"/>
                <w:szCs w:val="21"/>
              </w:rPr>
              <w:t>、结束</w:t>
            </w: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全程</w:t>
            </w:r>
          </w:p>
        </w:tc>
      </w:tr>
      <w:tr w:rsidR="00832C75" w:rsidRPr="00832C75" w14:paraId="4DF5FEC5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0148768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53F7369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4EDAA31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713BAE8B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528" w:type="dxa"/>
            <w:noWrap/>
            <w:hideMark/>
          </w:tcPr>
          <w:p w14:paraId="19A408A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832C75" w:rsidRPr="00832C75" w14:paraId="547858F2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CA6EF5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触屏操作反馈音</w:t>
            </w:r>
          </w:p>
        </w:tc>
        <w:tc>
          <w:tcPr>
            <w:tcW w:w="3528" w:type="dxa"/>
            <w:noWrap/>
            <w:hideMark/>
          </w:tcPr>
          <w:p w14:paraId="5B39D39F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30D75E5F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27F9221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通用按钮音效</w:t>
            </w:r>
          </w:p>
        </w:tc>
        <w:tc>
          <w:tcPr>
            <w:tcW w:w="3528" w:type="dxa"/>
            <w:noWrap/>
            <w:hideMark/>
          </w:tcPr>
          <w:p w14:paraId="1B9EA97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3F05F43E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514C21D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lastRenderedPageBreak/>
              <w:t>获得奖励音效</w:t>
            </w:r>
          </w:p>
        </w:tc>
        <w:tc>
          <w:tcPr>
            <w:tcW w:w="3528" w:type="dxa"/>
            <w:noWrap/>
            <w:hideMark/>
          </w:tcPr>
          <w:p w14:paraId="70BA8825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D4BD156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277D1A7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29B2D96C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5B232793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70AAA68F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528" w:type="dxa"/>
            <w:noWrap/>
            <w:hideMark/>
          </w:tcPr>
          <w:p w14:paraId="5DC49F6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280EDE1F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EB21C5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528" w:type="dxa"/>
            <w:noWrap/>
            <w:hideMark/>
          </w:tcPr>
          <w:p w14:paraId="41F67C64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A81537D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5D6C244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528" w:type="dxa"/>
            <w:noWrap/>
            <w:hideMark/>
          </w:tcPr>
          <w:p w14:paraId="18B8898B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B0365F9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E6CD2E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528" w:type="dxa"/>
            <w:noWrap/>
            <w:hideMark/>
          </w:tcPr>
          <w:p w14:paraId="3FE2CDF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50BE13D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C6BEFFA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528" w:type="dxa"/>
            <w:noWrap/>
            <w:hideMark/>
          </w:tcPr>
          <w:p w14:paraId="63E220A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0CDA3C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3CCC5F0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528" w:type="dxa"/>
            <w:noWrap/>
            <w:hideMark/>
          </w:tcPr>
          <w:p w14:paraId="41D26DD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062C13B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2C110A1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528" w:type="dxa"/>
            <w:noWrap/>
            <w:hideMark/>
          </w:tcPr>
          <w:p w14:paraId="24BD1DC7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165274" w14:paraId="229F1AD5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3FD24B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528" w:type="dxa"/>
            <w:noWrap/>
            <w:hideMark/>
          </w:tcPr>
          <w:p w14:paraId="0175E35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4CD526E2" w14:textId="77777777" w:rsidR="000E2E4B" w:rsidRPr="00832C75" w:rsidRDefault="00832C75" w:rsidP="00035B90">
      <w:pPr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以上为目前用到的，详细版（包括以后可能会添加的）见</w:t>
      </w:r>
      <w:r w:rsidRPr="00832C75">
        <w:rPr>
          <w:rFonts w:ascii="宋体" w:eastAsia="宋体" w:hAnsi="宋体" w:cs="宋体" w:hint="eastAsia"/>
          <w:kern w:val="0"/>
          <w:szCs w:val="21"/>
        </w:rPr>
        <w:t>时间捕手音效需求.xlsx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44C5673B" w14:textId="77777777" w:rsidR="00F20795" w:rsidRDefault="00F20795" w:rsidP="00926098">
      <w:r w:rsidRPr="006348F2">
        <w:rPr>
          <w:rFonts w:hint="eastAsia"/>
          <w:color w:val="BFBFBF" w:themeColor="background1" w:themeShade="BF"/>
        </w:rPr>
        <w:t>精准特殊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6D12B5B4" w14:textId="77777777" w:rsidR="006348F2" w:rsidRPr="006348F2" w:rsidRDefault="006348F2" w:rsidP="00926098">
      <w:pPr>
        <w:rPr>
          <w:color w:val="BFBFBF" w:themeColor="background1" w:themeShade="BF"/>
        </w:rPr>
      </w:pPr>
      <w:r w:rsidRPr="006348F2">
        <w:rPr>
          <w:rFonts w:hint="eastAsia"/>
          <w:color w:val="BFBFBF" w:themeColor="background1" w:themeShade="BF"/>
        </w:rPr>
        <w:t>游戏失败时</w:t>
      </w:r>
    </w:p>
    <w:p w14:paraId="01D1A1CC" w14:textId="77777777" w:rsidR="00641EE2" w:rsidRPr="002F63AB" w:rsidRDefault="00641EE2" w:rsidP="00926098">
      <w:pPr>
        <w:pStyle w:val="1"/>
      </w:pPr>
      <w:r>
        <w:rPr>
          <w:rFonts w:hint="eastAsia"/>
        </w:rPr>
        <w:t>数据记录和统计</w:t>
      </w:r>
    </w:p>
    <w:p w14:paraId="1F15CE21" w14:textId="21E1D5F3" w:rsidR="00493AB8" w:rsidRDefault="00E73B15" w:rsidP="007322DA">
      <w:pPr>
        <w:pStyle w:val="1"/>
      </w:pPr>
      <w:r>
        <w:rPr>
          <w:rFonts w:hint="eastAsia"/>
        </w:rPr>
        <w:t>参考</w:t>
      </w:r>
    </w:p>
    <w:p w14:paraId="22917C37" w14:textId="77777777" w:rsidR="005C649D" w:rsidRDefault="005C649D" w:rsidP="005C649D">
      <w:r>
        <w:rPr>
          <w:rFonts w:hint="eastAsia"/>
        </w:rPr>
        <w:t>跳一跳</w:t>
      </w:r>
    </w:p>
    <w:p w14:paraId="4257149C" w14:textId="77777777" w:rsidR="005C649D" w:rsidRDefault="005C649D" w:rsidP="005C649D">
      <w:r>
        <w:rPr>
          <w:rFonts w:hint="eastAsia"/>
        </w:rPr>
        <w:t>堆高高</w:t>
      </w:r>
    </w:p>
    <w:p w14:paraId="21BE7B37" w14:textId="77777777" w:rsidR="005C649D" w:rsidRDefault="005C649D" w:rsidP="005C649D">
      <w:r>
        <w:rPr>
          <w:rFonts w:hint="eastAsia"/>
        </w:rPr>
        <w:t>板子英雄</w:t>
      </w:r>
    </w:p>
    <w:p w14:paraId="2389BEF4" w14:textId="77777777" w:rsidR="005C649D" w:rsidRDefault="005C649D" w:rsidP="005C649D">
      <w:r>
        <w:rPr>
          <w:rFonts w:hint="eastAsia"/>
        </w:rPr>
        <w:t>跳舞的线</w:t>
      </w:r>
    </w:p>
    <w:p w14:paraId="766F658A" w14:textId="77777777" w:rsidR="005C649D" w:rsidRDefault="005C649D" w:rsidP="005C649D">
      <w:r>
        <w:rPr>
          <w:rFonts w:hint="eastAsia"/>
        </w:rPr>
        <w:t>欢乐球球</w:t>
      </w:r>
    </w:p>
    <w:p w14:paraId="2A97433D" w14:textId="77777777" w:rsidR="005C649D" w:rsidRDefault="005C649D" w:rsidP="005C649D">
      <w:r>
        <w:rPr>
          <w:rFonts w:hint="eastAsia"/>
        </w:rPr>
        <w:t>最强弹一弹</w:t>
      </w:r>
    </w:p>
    <w:p w14:paraId="07FB486A" w14:textId="77777777" w:rsidR="005C649D" w:rsidRDefault="005C649D" w:rsidP="005C649D">
      <w:r>
        <w:rPr>
          <w:rFonts w:hint="eastAsia"/>
        </w:rPr>
        <w:t>田田游乐场</w:t>
      </w:r>
    </w:p>
    <w:p w14:paraId="4E15C866" w14:textId="77777777" w:rsidR="005C649D" w:rsidRDefault="005C649D" w:rsidP="005C649D">
      <w:r>
        <w:rPr>
          <w:rFonts w:hint="eastAsia"/>
        </w:rPr>
        <w:t>枪手来了</w:t>
      </w:r>
    </w:p>
    <w:p w14:paraId="0A2A5DB6" w14:textId="6A0B5173" w:rsidR="00FD3325" w:rsidRDefault="005C649D" w:rsidP="00F11B9C">
      <w:r>
        <w:rPr>
          <w:rFonts w:hint="eastAsia"/>
        </w:rPr>
        <w:t>拇指射箭</w:t>
      </w:r>
    </w:p>
    <w:p w14:paraId="5705646B" w14:textId="77777777" w:rsidR="00403F34" w:rsidRPr="00962A1C" w:rsidRDefault="00403F34" w:rsidP="00403F34">
      <w:pPr>
        <w:pStyle w:val="1"/>
      </w:pPr>
      <w:r w:rsidRPr="00962A1C">
        <w:rPr>
          <w:rFonts w:hint="eastAsia"/>
        </w:rPr>
        <w:lastRenderedPageBreak/>
        <w:t>扩展</w:t>
      </w:r>
    </w:p>
    <w:p w14:paraId="04EA3750" w14:textId="77777777" w:rsidR="00403F34" w:rsidRDefault="00403F34" w:rsidP="00403F34">
      <w:pPr>
        <w:rPr>
          <w:color w:val="A6A6A6" w:themeColor="background1" w:themeShade="A6"/>
        </w:rPr>
      </w:pPr>
      <w:r w:rsidRPr="00962A1C">
        <w:rPr>
          <w:rFonts w:hint="eastAsia"/>
          <w:color w:val="A6A6A6" w:themeColor="background1" w:themeShade="A6"/>
        </w:rPr>
        <w:t>目前不做</w:t>
      </w:r>
    </w:p>
    <w:p w14:paraId="2858B4C2" w14:textId="77777777" w:rsidR="00403F34" w:rsidRDefault="00403F34" w:rsidP="00403F34">
      <w:pPr>
        <w:rPr>
          <w:color w:val="A6A6A6" w:themeColor="background1" w:themeShade="A6"/>
        </w:rPr>
      </w:pPr>
    </w:p>
    <w:p w14:paraId="6E1B2EE5" w14:textId="77777777" w:rsidR="00403F34" w:rsidRPr="008739DE" w:rsidRDefault="00403F34" w:rsidP="00403F34">
      <w:pPr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游戏失败结束</w:t>
      </w:r>
    </w:p>
    <w:p w14:paraId="23E2FEC7" w14:textId="77777777" w:rsidR="00403F34" w:rsidRPr="008739DE" w:rsidRDefault="00403F34" w:rsidP="00403F34">
      <w:pPr>
        <w:ind w:firstLine="420"/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快速回放游戏过程中前进后退的录像</w:t>
      </w:r>
    </w:p>
    <w:p w14:paraId="5654EE3C" w14:textId="77777777" w:rsidR="00403F34" w:rsidRPr="008739DE" w:rsidRDefault="00403F34" w:rsidP="00403F34">
      <w:pPr>
        <w:ind w:firstLine="420"/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混合时间的颜色呈现最终的颜色</w:t>
      </w:r>
      <w:r w:rsidRPr="008739DE">
        <w:rPr>
          <w:rFonts w:hint="eastAsia"/>
          <w:color w:val="A6A6A6" w:themeColor="background1" w:themeShade="A6"/>
        </w:rPr>
        <w:t>?</w:t>
      </w:r>
      <w:r w:rsidRPr="008739DE">
        <w:rPr>
          <w:rFonts w:hint="eastAsia"/>
          <w:color w:val="A6A6A6" w:themeColor="background1" w:themeShade="A6"/>
        </w:rPr>
        <w:t>代表成绩</w:t>
      </w:r>
    </w:p>
    <w:p w14:paraId="13445AC0" w14:textId="77777777" w:rsidR="00403F34" w:rsidRPr="008739DE" w:rsidRDefault="00403F34" w:rsidP="00403F34">
      <w:pPr>
        <w:ind w:leftChars="200" w:left="420" w:firstLine="420"/>
        <w:rPr>
          <w:color w:val="A6A6A6" w:themeColor="background1" w:themeShade="A6"/>
        </w:rPr>
      </w:pPr>
    </w:p>
    <w:p w14:paraId="405A4141" w14:textId="77777777" w:rsidR="00403F34" w:rsidRPr="008739DE" w:rsidRDefault="00403F34" w:rsidP="00403F34">
      <w:pPr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跃迁：从时间终结的原点追溯到失败前曾达到过的最大时间值，并能衔接下一个新目标的生成。</w:t>
      </w:r>
    </w:p>
    <w:p w14:paraId="61863BB8" w14:textId="77777777" w:rsidR="00403F34" w:rsidRPr="008739DE" w:rsidRDefault="00403F34" w:rsidP="00403F34">
      <w:pPr>
        <w:rPr>
          <w:color w:val="A6A6A6" w:themeColor="background1" w:themeShade="A6"/>
        </w:rPr>
      </w:pPr>
    </w:p>
    <w:p w14:paraId="75ADEB44" w14:textId="77777777" w:rsidR="00403F34" w:rsidRPr="00962A1C" w:rsidRDefault="00403F34" w:rsidP="00403F34">
      <w:pPr>
        <w:rPr>
          <w:color w:val="A6A6A6" w:themeColor="background1" w:themeShade="A6"/>
        </w:rPr>
      </w:pPr>
      <w:r w:rsidRPr="00962A1C">
        <w:rPr>
          <w:rFonts w:hint="eastAsia"/>
          <w:color w:val="A6A6A6" w:themeColor="background1" w:themeShade="A6"/>
        </w:rPr>
        <w:t>根据时段，界面和主元素的颜色不同</w:t>
      </w:r>
      <w:r>
        <w:rPr>
          <w:rFonts w:hint="eastAsia"/>
          <w:color w:val="A6A6A6" w:themeColor="background1" w:themeShade="A6"/>
        </w:rPr>
        <w:t>，可结合需货币购买。</w:t>
      </w:r>
    </w:p>
    <w:p w14:paraId="4EBD80DC" w14:textId="77777777" w:rsidR="00403F34" w:rsidRPr="00403F34" w:rsidRDefault="00403F34" w:rsidP="00F11B9C">
      <w:pPr>
        <w:rPr>
          <w:rFonts w:hint="eastAsia"/>
        </w:rPr>
      </w:pPr>
    </w:p>
    <w:sectPr w:rsidR="00403F34" w:rsidRPr="00403F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admin" w:date="2018-12-20T10:56:00Z" w:initials="a">
    <w:p w14:paraId="1B73E6FF" w14:textId="77777777" w:rsidR="007243B7" w:rsidRDefault="007243B7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487188AC" w14:textId="77777777" w:rsidR="007243B7" w:rsidRDefault="007243B7" w:rsidP="00BC71FC">
      <w:pPr>
        <w:pStyle w:val="af7"/>
        <w:ind w:firstLine="420"/>
      </w:pPr>
      <w:r>
        <w:t>临时概念底图</w:t>
      </w:r>
    </w:p>
    <w:p w14:paraId="052FA25B" w14:textId="0F7431D0" w:rsidR="007243B7" w:rsidRDefault="007243B7" w:rsidP="00BC71FC">
      <w:pPr>
        <w:pStyle w:val="af7"/>
        <w:ind w:firstLine="420"/>
      </w:pPr>
      <w:r>
        <w:t>文字、图片可分段逐渐出现。</w:t>
      </w:r>
    </w:p>
  </w:comment>
  <w:comment w:id="2" w:author="admin" w:date="2018-12-20T10:55:00Z" w:initials="a">
    <w:p w14:paraId="469505A0" w14:textId="77777777" w:rsidR="007243B7" w:rsidRDefault="007243B7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451C0A83" w14:textId="0A1FE01D" w:rsidR="007243B7" w:rsidRDefault="007243B7">
      <w:pPr>
        <w:pStyle w:val="af7"/>
      </w:pPr>
      <w:r>
        <w:rPr>
          <w:rFonts w:hint="eastAsia"/>
        </w:rPr>
        <w:t>目标生成过程：时间目标图半透明闪烁</w:t>
      </w:r>
      <w:r>
        <w:rPr>
          <w:rFonts w:hint="eastAsia"/>
        </w:rPr>
        <w:t>2</w:t>
      </w:r>
      <w:r>
        <w:rPr>
          <w:rFonts w:hint="eastAsia"/>
        </w:rPr>
        <w:t>秒，从小变大，然后出现数字</w:t>
      </w:r>
    </w:p>
    <w:p w14:paraId="44642C81" w14:textId="0A8EC401" w:rsidR="007243B7" w:rsidRDefault="007243B7">
      <w:pPr>
        <w:pStyle w:val="af7"/>
      </w:pPr>
      <w:r>
        <w:t>操作准确度反馈：简单光圈；文字提示</w:t>
      </w:r>
    </w:p>
    <w:p w14:paraId="5E05AE7A" w14:textId="72D318ED" w:rsidR="007243B7" w:rsidRPr="00C54F42" w:rsidRDefault="007243B7">
      <w:pPr>
        <w:pStyle w:val="af7"/>
      </w:pPr>
      <w:r>
        <w:rPr>
          <w:rFonts w:hint="eastAsia"/>
        </w:rPr>
        <w:t>目标消散过程：半透明闪烁</w:t>
      </w:r>
      <w:r>
        <w:rPr>
          <w:rFonts w:hint="eastAsia"/>
        </w:rPr>
        <w:t>1</w:t>
      </w:r>
      <w:r>
        <w:rPr>
          <w:rFonts w:hint="eastAsia"/>
        </w:rPr>
        <w:t>秒消失</w:t>
      </w:r>
    </w:p>
  </w:comment>
  <w:comment w:id="3" w:author="admin" w:date="2018-12-20T16:57:00Z" w:initials="a">
    <w:p w14:paraId="65EF6EA4" w14:textId="77777777" w:rsidR="007243B7" w:rsidRDefault="007243B7" w:rsidP="00106F55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1474B6F8" w14:textId="2D747F71" w:rsidR="007243B7" w:rsidRDefault="007243B7" w:rsidP="00106F55">
      <w:pPr>
        <w:pStyle w:val="af7"/>
      </w:pPr>
      <w:r>
        <w:rPr>
          <w:rFonts w:hint="eastAsia"/>
        </w:rPr>
        <w:t>慧眼效果：</w:t>
      </w:r>
      <w:r>
        <w:t>简单半透图层，覆盖原目标扩散效果</w:t>
      </w:r>
    </w:p>
  </w:comment>
  <w:comment w:id="4" w:author="admin" w:date="2018-12-20T11:06:00Z" w:initials="a">
    <w:p w14:paraId="76903D53" w14:textId="77777777" w:rsidR="007243B7" w:rsidRDefault="007243B7" w:rsidP="0009233C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022A5AE0" w14:textId="2C23154A" w:rsidR="007243B7" w:rsidRDefault="007243B7" w:rsidP="0009233C">
      <w:pPr>
        <w:pStyle w:val="af7"/>
      </w:pPr>
      <w:r>
        <w:rPr>
          <w:rFonts w:hint="eastAsia"/>
        </w:rPr>
        <w:t>目标生成过程：时间目标图半透明闪烁</w:t>
      </w:r>
      <w:r>
        <w:rPr>
          <w:rFonts w:hint="eastAsia"/>
        </w:rPr>
        <w:t>2</w:t>
      </w:r>
      <w:r>
        <w:rPr>
          <w:rFonts w:hint="eastAsia"/>
        </w:rPr>
        <w:t>秒，从小变大，然后出现数字</w:t>
      </w:r>
    </w:p>
  </w:comment>
  <w:comment w:id="5" w:author="admin" w:date="2018-12-20T11:09:00Z" w:initials="a">
    <w:p w14:paraId="04470755" w14:textId="77777777" w:rsidR="007243B7" w:rsidRDefault="007243B7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42D54444" w14:textId="40722018" w:rsidR="007243B7" w:rsidRPr="002A17EE" w:rsidRDefault="007243B7" w:rsidP="002A17EE">
      <w:pPr>
        <w:pStyle w:val="af7"/>
      </w:pPr>
      <w:r>
        <w:rPr>
          <w:rFonts w:hint="eastAsia"/>
        </w:rPr>
        <w:t>目标生成过程：时间目标图半透明闪烁</w:t>
      </w:r>
      <w:r>
        <w:rPr>
          <w:rFonts w:hint="eastAsia"/>
        </w:rPr>
        <w:t>2</w:t>
      </w:r>
      <w:r>
        <w:rPr>
          <w:rFonts w:hint="eastAsia"/>
        </w:rPr>
        <w:t>秒，从小变大，然后出现数字</w:t>
      </w:r>
    </w:p>
  </w:comment>
  <w:comment w:id="6" w:author="admin" w:date="2018-12-20T11:15:00Z" w:initials="a">
    <w:p w14:paraId="206C7514" w14:textId="1B4AF62A" w:rsidR="007243B7" w:rsidRDefault="007243B7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75460298" w14:textId="16867892" w:rsidR="007243B7" w:rsidRDefault="007243B7" w:rsidP="002A17EE">
      <w:pPr>
        <w:pStyle w:val="af7"/>
      </w:pPr>
      <w:r>
        <w:t>操作准确度反馈：简单光圈；文字提示</w:t>
      </w:r>
    </w:p>
  </w:comment>
  <w:comment w:id="7" w:author="admin" w:date="2018-12-20T11:15:00Z" w:initials="a">
    <w:p w14:paraId="6F59919B" w14:textId="73FA19D1" w:rsidR="007243B7" w:rsidRDefault="007243B7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3FCC2AB8" w14:textId="09B6759F" w:rsidR="007243B7" w:rsidRDefault="007243B7" w:rsidP="002A17EE">
      <w:pPr>
        <w:pStyle w:val="af7"/>
      </w:pPr>
      <w:r>
        <w:rPr>
          <w:rFonts w:hint="eastAsia"/>
        </w:rPr>
        <w:t>目标消散过程：半透明闪烁</w:t>
      </w:r>
      <w:r>
        <w:rPr>
          <w:rFonts w:hint="eastAsia"/>
        </w:rPr>
        <w:t>1</w:t>
      </w:r>
      <w:r>
        <w:rPr>
          <w:rFonts w:hint="eastAsia"/>
        </w:rPr>
        <w:t>秒消失</w:t>
      </w:r>
    </w:p>
  </w:comment>
  <w:comment w:id="8" w:author="admin" w:date="2018-12-20T11:17:00Z" w:initials="a">
    <w:p w14:paraId="4BB91F2B" w14:textId="77777777" w:rsidR="007243B7" w:rsidRDefault="007243B7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745407C8" w14:textId="3F3F33CE" w:rsidR="007243B7" w:rsidRDefault="007243B7" w:rsidP="002A17EE">
      <w:pPr>
        <w:pStyle w:val="af7"/>
      </w:pPr>
      <w:r>
        <w:rPr>
          <w:rFonts w:hint="eastAsia"/>
        </w:rPr>
        <w:t>成绩表现区：圆形</w:t>
      </w:r>
      <w:r>
        <w:rPr>
          <w:rFonts w:hint="eastAsia"/>
        </w:rPr>
        <w:t>15</w:t>
      </w:r>
      <w:r>
        <w:rPr>
          <w:rFonts w:hint="eastAsia"/>
        </w:rPr>
        <w:t>个刻度，每涨</w:t>
      </w:r>
      <w:r>
        <w:rPr>
          <w:rFonts w:hint="eastAsia"/>
        </w:rPr>
        <w:t>1</w:t>
      </w:r>
      <w:r>
        <w:rPr>
          <w:rFonts w:hint="eastAsia"/>
        </w:rPr>
        <w:t>分钟填色，颜色区增减</w:t>
      </w:r>
    </w:p>
  </w:comment>
  <w:comment w:id="9" w:author="admin" w:date="2018-12-20T11:18:00Z" w:initials="a">
    <w:p w14:paraId="2C781716" w14:textId="77777777" w:rsidR="007243B7" w:rsidRDefault="007243B7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4C3236E5" w14:textId="5A832EE4" w:rsidR="007243B7" w:rsidRDefault="007243B7" w:rsidP="002A17EE">
      <w:pPr>
        <w:pStyle w:val="af7"/>
      </w:pPr>
      <w:r>
        <w:t>数字变化反馈：</w:t>
      </w:r>
      <w:r>
        <w:t>+-</w:t>
      </w:r>
      <w:r>
        <w:t>变化值，类似加经验的，然后刷新当前值</w:t>
      </w:r>
    </w:p>
  </w:comment>
  <w:comment w:id="10" w:author="admin" w:date="2018-12-20T11:21:00Z" w:initials="a">
    <w:p w14:paraId="32E817A2" w14:textId="77777777" w:rsidR="007243B7" w:rsidRDefault="007243B7" w:rsidP="00046402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349E85C8" w14:textId="77777777" w:rsidR="007243B7" w:rsidRDefault="007243B7" w:rsidP="00046402">
      <w:pPr>
        <w:pStyle w:val="af7"/>
      </w:pPr>
      <w:r>
        <w:rPr>
          <w:rFonts w:hint="eastAsia"/>
        </w:rPr>
        <w:t>成绩表现区：圆形颜色填满后重置</w:t>
      </w:r>
    </w:p>
    <w:p w14:paraId="43DC800E" w14:textId="77777777" w:rsidR="007243B7" w:rsidRDefault="007243B7" w:rsidP="00046402">
      <w:pPr>
        <w:pStyle w:val="af7"/>
      </w:pPr>
      <w:r>
        <w:rPr>
          <w:rFonts w:hint="eastAsia"/>
        </w:rPr>
        <w:t>不用动效</w:t>
      </w:r>
    </w:p>
    <w:p w14:paraId="292333B4" w14:textId="7D297AF0" w:rsidR="007243B7" w:rsidRDefault="007243B7" w:rsidP="00046402">
      <w:pPr>
        <w:pStyle w:val="af7"/>
      </w:pPr>
      <w:r>
        <w:rPr>
          <w:rFonts w:hint="eastAsia"/>
        </w:rPr>
        <w:t>文字提示按原需求</w:t>
      </w:r>
    </w:p>
  </w:comment>
  <w:comment w:id="11" w:author="admin" w:date="2018-12-20T11:23:00Z" w:initials="a">
    <w:p w14:paraId="6F61CFFF" w14:textId="77777777" w:rsidR="007243B7" w:rsidRDefault="007243B7" w:rsidP="00641F51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1BADF94A" w14:textId="3959B0AD" w:rsidR="007243B7" w:rsidRDefault="007243B7" w:rsidP="00641F51">
      <w:pPr>
        <w:pStyle w:val="af7"/>
      </w:pPr>
      <w:r>
        <w:rPr>
          <w:rFonts w:hint="eastAsia"/>
        </w:rPr>
        <w:t>成绩表现区：圆形填色区减少</w:t>
      </w:r>
    </w:p>
  </w:comment>
  <w:comment w:id="12" w:author="admin" w:date="2018-12-20T11:26:00Z" w:initials="a">
    <w:p w14:paraId="160EB111" w14:textId="77777777" w:rsidR="007243B7" w:rsidRDefault="007243B7" w:rsidP="001F2A42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5544D0EC" w14:textId="28F02A9F" w:rsidR="007243B7" w:rsidRDefault="007243B7" w:rsidP="001F2A42">
      <w:pPr>
        <w:pStyle w:val="af7"/>
      </w:pPr>
      <w:r>
        <w:rPr>
          <w:rFonts w:hint="eastAsia"/>
        </w:rPr>
        <w:t>成绩表现区：圆形的填色直接清空，透明</w:t>
      </w:r>
      <w:r>
        <w:rPr>
          <w:rFonts w:hint="eastAsia"/>
        </w:rPr>
        <w:t>2</w:t>
      </w:r>
      <w:r>
        <w:rPr>
          <w:rFonts w:hint="eastAsia"/>
        </w:rPr>
        <w:t>秒消失</w:t>
      </w:r>
    </w:p>
  </w:comment>
  <w:comment w:id="13" w:author="admin" w:date="2018-12-20T11:28:00Z" w:initials="a">
    <w:p w14:paraId="3C84DB01" w14:textId="77777777" w:rsidR="007243B7" w:rsidRDefault="007243B7" w:rsidP="001F2A42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67475526" w14:textId="4BB19915" w:rsidR="007243B7" w:rsidRDefault="007243B7" w:rsidP="001F2A42">
      <w:pPr>
        <w:pStyle w:val="af7"/>
      </w:pPr>
      <w:r>
        <w:rPr>
          <w:rFonts w:hint="eastAsia"/>
        </w:rPr>
        <w:t>成绩表现区：圆形填色区透明</w:t>
      </w:r>
      <w:r>
        <w:rPr>
          <w:rFonts w:hint="eastAsia"/>
        </w:rPr>
        <w:t>2</w:t>
      </w:r>
      <w:r>
        <w:rPr>
          <w:rFonts w:hint="eastAsia"/>
        </w:rPr>
        <w:t>秒消失</w:t>
      </w:r>
    </w:p>
  </w:comment>
  <w:comment w:id="14" w:author="admin" w:date="2018-12-20T11:32:00Z" w:initials="a">
    <w:p w14:paraId="70EB9A01" w14:textId="19DB79B1" w:rsidR="007243B7" w:rsidRDefault="007243B7">
      <w:pPr>
        <w:pStyle w:val="af7"/>
      </w:pPr>
      <w:r>
        <w:rPr>
          <w:rStyle w:val="af6"/>
        </w:rPr>
        <w:annotationRef/>
      </w:r>
      <w:r>
        <w:rPr>
          <w:rFonts w:hint="eastAsia"/>
        </w:rPr>
        <w:t>慧眼效果：</w:t>
      </w:r>
      <w:r>
        <w:t>简单半透图层，覆盖原目标扩散效果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52FA25B" w15:done="0"/>
  <w15:commentEx w15:paraId="5E05AE7A" w15:done="0"/>
  <w15:commentEx w15:paraId="1474B6F8" w15:done="0"/>
  <w15:commentEx w15:paraId="022A5AE0" w15:done="0"/>
  <w15:commentEx w15:paraId="42D54444" w15:done="0"/>
  <w15:commentEx w15:paraId="75460298" w15:done="0"/>
  <w15:commentEx w15:paraId="3FCC2AB8" w15:done="0"/>
  <w15:commentEx w15:paraId="745407C8" w15:done="0"/>
  <w15:commentEx w15:paraId="4C3236E5" w15:done="0"/>
  <w15:commentEx w15:paraId="292333B4" w15:done="0"/>
  <w15:commentEx w15:paraId="1BADF94A" w15:done="0"/>
  <w15:commentEx w15:paraId="5544D0EC" w15:done="0"/>
  <w15:commentEx w15:paraId="67475526" w15:done="0"/>
  <w15:commentEx w15:paraId="70EB9A0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4B4C1E" w14:textId="77777777" w:rsidR="005F12A5" w:rsidRDefault="005F12A5" w:rsidP="0014703A">
      <w:r>
        <w:separator/>
      </w:r>
    </w:p>
  </w:endnote>
  <w:endnote w:type="continuationSeparator" w:id="0">
    <w:p w14:paraId="3945DBEF" w14:textId="77777777" w:rsidR="005F12A5" w:rsidRDefault="005F12A5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49F98C" w14:textId="77777777" w:rsidR="005F12A5" w:rsidRDefault="005F12A5" w:rsidP="0014703A">
      <w:r>
        <w:separator/>
      </w:r>
    </w:p>
  </w:footnote>
  <w:footnote w:type="continuationSeparator" w:id="0">
    <w:p w14:paraId="5DD6B79C" w14:textId="77777777" w:rsidR="005F12A5" w:rsidRDefault="005F12A5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C633E31"/>
    <w:multiLevelType w:val="hybridMultilevel"/>
    <w:tmpl w:val="EFD677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4"/>
  </w:num>
  <w:num w:numId="5">
    <w:abstractNumId w:val="12"/>
  </w:num>
  <w:num w:numId="6">
    <w:abstractNumId w:val="5"/>
  </w:num>
  <w:num w:numId="7">
    <w:abstractNumId w:val="6"/>
  </w:num>
  <w:num w:numId="8">
    <w:abstractNumId w:val="11"/>
  </w:num>
  <w:num w:numId="9">
    <w:abstractNumId w:val="9"/>
  </w:num>
  <w:num w:numId="10">
    <w:abstractNumId w:val="13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4"/>
  </w:num>
  <w:num w:numId="22">
    <w:abstractNumId w:val="8"/>
  </w:num>
  <w:num w:numId="23">
    <w:abstractNumId w:val="7"/>
  </w:num>
  <w:num w:numId="24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6A8D"/>
    <w:rsid w:val="00016D30"/>
    <w:rsid w:val="0002103C"/>
    <w:rsid w:val="000218C1"/>
    <w:rsid w:val="00022FCA"/>
    <w:rsid w:val="00023C18"/>
    <w:rsid w:val="000248BD"/>
    <w:rsid w:val="0002533D"/>
    <w:rsid w:val="000266AC"/>
    <w:rsid w:val="000300F8"/>
    <w:rsid w:val="000314C4"/>
    <w:rsid w:val="00034024"/>
    <w:rsid w:val="000345C6"/>
    <w:rsid w:val="000353F0"/>
    <w:rsid w:val="00035B90"/>
    <w:rsid w:val="000401A7"/>
    <w:rsid w:val="000408D7"/>
    <w:rsid w:val="0004133A"/>
    <w:rsid w:val="000419D1"/>
    <w:rsid w:val="00042F3C"/>
    <w:rsid w:val="00043F8B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2760"/>
    <w:rsid w:val="00053B56"/>
    <w:rsid w:val="00054D39"/>
    <w:rsid w:val="000553E6"/>
    <w:rsid w:val="000569E3"/>
    <w:rsid w:val="00056C53"/>
    <w:rsid w:val="00063A8C"/>
    <w:rsid w:val="0006532E"/>
    <w:rsid w:val="00065861"/>
    <w:rsid w:val="00065C42"/>
    <w:rsid w:val="000665D2"/>
    <w:rsid w:val="000674A5"/>
    <w:rsid w:val="00070A62"/>
    <w:rsid w:val="000729A0"/>
    <w:rsid w:val="00073803"/>
    <w:rsid w:val="0007525F"/>
    <w:rsid w:val="0007542F"/>
    <w:rsid w:val="00076908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ABE"/>
    <w:rsid w:val="000A2216"/>
    <w:rsid w:val="000A3D5E"/>
    <w:rsid w:val="000A5955"/>
    <w:rsid w:val="000A735C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D0039"/>
    <w:rsid w:val="000D118D"/>
    <w:rsid w:val="000D2D19"/>
    <w:rsid w:val="000D45EE"/>
    <w:rsid w:val="000D4D67"/>
    <w:rsid w:val="000D558B"/>
    <w:rsid w:val="000D5A16"/>
    <w:rsid w:val="000D77C5"/>
    <w:rsid w:val="000D7BA9"/>
    <w:rsid w:val="000E192F"/>
    <w:rsid w:val="000E21AA"/>
    <w:rsid w:val="000E2E4B"/>
    <w:rsid w:val="000E5662"/>
    <w:rsid w:val="000E5EB8"/>
    <w:rsid w:val="000E722D"/>
    <w:rsid w:val="000E7479"/>
    <w:rsid w:val="000F0EB8"/>
    <w:rsid w:val="000F0FA8"/>
    <w:rsid w:val="000F14DA"/>
    <w:rsid w:val="000F3BFD"/>
    <w:rsid w:val="000F45EF"/>
    <w:rsid w:val="000F4F31"/>
    <w:rsid w:val="000F5A05"/>
    <w:rsid w:val="000F7394"/>
    <w:rsid w:val="0010109A"/>
    <w:rsid w:val="00102393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7781"/>
    <w:rsid w:val="001209F5"/>
    <w:rsid w:val="0012109E"/>
    <w:rsid w:val="001217FD"/>
    <w:rsid w:val="00122110"/>
    <w:rsid w:val="00123CC4"/>
    <w:rsid w:val="00125A95"/>
    <w:rsid w:val="00126673"/>
    <w:rsid w:val="00127DBB"/>
    <w:rsid w:val="00133C71"/>
    <w:rsid w:val="00134920"/>
    <w:rsid w:val="00134EC1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714"/>
    <w:rsid w:val="001559A1"/>
    <w:rsid w:val="001559E4"/>
    <w:rsid w:val="0015613C"/>
    <w:rsid w:val="00160463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198A"/>
    <w:rsid w:val="001728B5"/>
    <w:rsid w:val="001743E4"/>
    <w:rsid w:val="0017491F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364F"/>
    <w:rsid w:val="0019521F"/>
    <w:rsid w:val="00195CED"/>
    <w:rsid w:val="00195FAA"/>
    <w:rsid w:val="00197F2E"/>
    <w:rsid w:val="001A6138"/>
    <w:rsid w:val="001A63A0"/>
    <w:rsid w:val="001A7FCF"/>
    <w:rsid w:val="001B0F91"/>
    <w:rsid w:val="001B225F"/>
    <w:rsid w:val="001B50DE"/>
    <w:rsid w:val="001B7732"/>
    <w:rsid w:val="001C034D"/>
    <w:rsid w:val="001C2C9E"/>
    <w:rsid w:val="001C37AE"/>
    <w:rsid w:val="001C4342"/>
    <w:rsid w:val="001C4B4C"/>
    <w:rsid w:val="001C4DC1"/>
    <w:rsid w:val="001C5310"/>
    <w:rsid w:val="001C5D3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6C32"/>
    <w:rsid w:val="001E77AF"/>
    <w:rsid w:val="001F0F49"/>
    <w:rsid w:val="001F14D8"/>
    <w:rsid w:val="001F1C6B"/>
    <w:rsid w:val="001F2A42"/>
    <w:rsid w:val="001F638F"/>
    <w:rsid w:val="001F784E"/>
    <w:rsid w:val="001F79BF"/>
    <w:rsid w:val="00201B3D"/>
    <w:rsid w:val="00204512"/>
    <w:rsid w:val="0020472A"/>
    <w:rsid w:val="00206894"/>
    <w:rsid w:val="00206E13"/>
    <w:rsid w:val="00207034"/>
    <w:rsid w:val="00207483"/>
    <w:rsid w:val="00210893"/>
    <w:rsid w:val="00211086"/>
    <w:rsid w:val="00212565"/>
    <w:rsid w:val="00214688"/>
    <w:rsid w:val="0021477A"/>
    <w:rsid w:val="00215758"/>
    <w:rsid w:val="00215F5C"/>
    <w:rsid w:val="00221C1B"/>
    <w:rsid w:val="0022233A"/>
    <w:rsid w:val="002226CA"/>
    <w:rsid w:val="00222CDC"/>
    <w:rsid w:val="00223F29"/>
    <w:rsid w:val="00225E11"/>
    <w:rsid w:val="00227B09"/>
    <w:rsid w:val="002300B2"/>
    <w:rsid w:val="0023081D"/>
    <w:rsid w:val="00230F8E"/>
    <w:rsid w:val="00232F76"/>
    <w:rsid w:val="00233BBB"/>
    <w:rsid w:val="00234397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5FC5"/>
    <w:rsid w:val="0025655E"/>
    <w:rsid w:val="00256B8B"/>
    <w:rsid w:val="0026117C"/>
    <w:rsid w:val="00262EEC"/>
    <w:rsid w:val="002653E7"/>
    <w:rsid w:val="00265968"/>
    <w:rsid w:val="00265BC7"/>
    <w:rsid w:val="00266294"/>
    <w:rsid w:val="00266F5F"/>
    <w:rsid w:val="002670D1"/>
    <w:rsid w:val="00267280"/>
    <w:rsid w:val="002711CD"/>
    <w:rsid w:val="00272BAF"/>
    <w:rsid w:val="002736D2"/>
    <w:rsid w:val="00273D2E"/>
    <w:rsid w:val="002779B6"/>
    <w:rsid w:val="00277AEE"/>
    <w:rsid w:val="00280047"/>
    <w:rsid w:val="0028052C"/>
    <w:rsid w:val="00280537"/>
    <w:rsid w:val="00281888"/>
    <w:rsid w:val="00282253"/>
    <w:rsid w:val="00282B76"/>
    <w:rsid w:val="00283273"/>
    <w:rsid w:val="00284AC9"/>
    <w:rsid w:val="00284AD7"/>
    <w:rsid w:val="00285EC8"/>
    <w:rsid w:val="0028611E"/>
    <w:rsid w:val="00290CFA"/>
    <w:rsid w:val="00291188"/>
    <w:rsid w:val="00292F02"/>
    <w:rsid w:val="00293F20"/>
    <w:rsid w:val="002957DB"/>
    <w:rsid w:val="00295DCC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E19"/>
    <w:rsid w:val="002B6044"/>
    <w:rsid w:val="002B6825"/>
    <w:rsid w:val="002B7850"/>
    <w:rsid w:val="002C134B"/>
    <w:rsid w:val="002C2CA9"/>
    <w:rsid w:val="002C614C"/>
    <w:rsid w:val="002C6208"/>
    <w:rsid w:val="002C7AED"/>
    <w:rsid w:val="002D1B86"/>
    <w:rsid w:val="002D1F7A"/>
    <w:rsid w:val="002D308C"/>
    <w:rsid w:val="002D4C19"/>
    <w:rsid w:val="002D787E"/>
    <w:rsid w:val="002E22F1"/>
    <w:rsid w:val="002E2463"/>
    <w:rsid w:val="002E46FD"/>
    <w:rsid w:val="002E6A65"/>
    <w:rsid w:val="002F412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1088A"/>
    <w:rsid w:val="00310D2A"/>
    <w:rsid w:val="00311296"/>
    <w:rsid w:val="00312140"/>
    <w:rsid w:val="003125E6"/>
    <w:rsid w:val="003158D9"/>
    <w:rsid w:val="003172A1"/>
    <w:rsid w:val="003179B5"/>
    <w:rsid w:val="003225E6"/>
    <w:rsid w:val="00322BBE"/>
    <w:rsid w:val="00323456"/>
    <w:rsid w:val="00323AF2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6C98"/>
    <w:rsid w:val="0033706E"/>
    <w:rsid w:val="00337EAD"/>
    <w:rsid w:val="00344B67"/>
    <w:rsid w:val="00344EC0"/>
    <w:rsid w:val="00344F83"/>
    <w:rsid w:val="00351107"/>
    <w:rsid w:val="00351688"/>
    <w:rsid w:val="0035296F"/>
    <w:rsid w:val="00353BE1"/>
    <w:rsid w:val="003540CA"/>
    <w:rsid w:val="003543E5"/>
    <w:rsid w:val="003569DB"/>
    <w:rsid w:val="00357EE5"/>
    <w:rsid w:val="00361CFF"/>
    <w:rsid w:val="0036266D"/>
    <w:rsid w:val="00362CF2"/>
    <w:rsid w:val="00362D88"/>
    <w:rsid w:val="00366C14"/>
    <w:rsid w:val="00366DC5"/>
    <w:rsid w:val="00366F1C"/>
    <w:rsid w:val="003714D5"/>
    <w:rsid w:val="00371F2B"/>
    <w:rsid w:val="00373502"/>
    <w:rsid w:val="00373BC7"/>
    <w:rsid w:val="00375A2E"/>
    <w:rsid w:val="00376A2A"/>
    <w:rsid w:val="00377251"/>
    <w:rsid w:val="00377770"/>
    <w:rsid w:val="00377DF9"/>
    <w:rsid w:val="00380FE6"/>
    <w:rsid w:val="0038289A"/>
    <w:rsid w:val="00383B0D"/>
    <w:rsid w:val="003845A7"/>
    <w:rsid w:val="003879A0"/>
    <w:rsid w:val="0039269B"/>
    <w:rsid w:val="00392711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F91"/>
    <w:rsid w:val="003A3FA0"/>
    <w:rsid w:val="003A46DD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3DE7"/>
    <w:rsid w:val="003C5A0C"/>
    <w:rsid w:val="003C6BAB"/>
    <w:rsid w:val="003C7695"/>
    <w:rsid w:val="003D0CF8"/>
    <w:rsid w:val="003D216F"/>
    <w:rsid w:val="003D341D"/>
    <w:rsid w:val="003D4109"/>
    <w:rsid w:val="003D6078"/>
    <w:rsid w:val="003E07A6"/>
    <w:rsid w:val="003E1021"/>
    <w:rsid w:val="003E14A2"/>
    <w:rsid w:val="003E1FF4"/>
    <w:rsid w:val="003E3D99"/>
    <w:rsid w:val="003E41FF"/>
    <w:rsid w:val="003E65B7"/>
    <w:rsid w:val="003E7791"/>
    <w:rsid w:val="003E7FCC"/>
    <w:rsid w:val="003F5E81"/>
    <w:rsid w:val="003F7001"/>
    <w:rsid w:val="00400BBB"/>
    <w:rsid w:val="00400DCF"/>
    <w:rsid w:val="00403F34"/>
    <w:rsid w:val="0040750E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6131"/>
    <w:rsid w:val="00436575"/>
    <w:rsid w:val="00436E7A"/>
    <w:rsid w:val="00441296"/>
    <w:rsid w:val="00442719"/>
    <w:rsid w:val="00444216"/>
    <w:rsid w:val="00445A6B"/>
    <w:rsid w:val="004519A6"/>
    <w:rsid w:val="00453008"/>
    <w:rsid w:val="00453EE4"/>
    <w:rsid w:val="004552FD"/>
    <w:rsid w:val="00455868"/>
    <w:rsid w:val="00456778"/>
    <w:rsid w:val="00456B17"/>
    <w:rsid w:val="00457177"/>
    <w:rsid w:val="0046157A"/>
    <w:rsid w:val="00463388"/>
    <w:rsid w:val="00463B51"/>
    <w:rsid w:val="00465D61"/>
    <w:rsid w:val="0046665E"/>
    <w:rsid w:val="00466A0B"/>
    <w:rsid w:val="0047025C"/>
    <w:rsid w:val="0047119D"/>
    <w:rsid w:val="00471DD7"/>
    <w:rsid w:val="00473095"/>
    <w:rsid w:val="0047310E"/>
    <w:rsid w:val="004737A7"/>
    <w:rsid w:val="00473EBB"/>
    <w:rsid w:val="00475E22"/>
    <w:rsid w:val="0048268B"/>
    <w:rsid w:val="0048307D"/>
    <w:rsid w:val="00486F34"/>
    <w:rsid w:val="00490CE2"/>
    <w:rsid w:val="004921C6"/>
    <w:rsid w:val="00492C45"/>
    <w:rsid w:val="00493AB8"/>
    <w:rsid w:val="0049705B"/>
    <w:rsid w:val="004A12FA"/>
    <w:rsid w:val="004A15DE"/>
    <w:rsid w:val="004A46AE"/>
    <w:rsid w:val="004A491C"/>
    <w:rsid w:val="004A684D"/>
    <w:rsid w:val="004A68F9"/>
    <w:rsid w:val="004A6D84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FD"/>
    <w:rsid w:val="004C3FD9"/>
    <w:rsid w:val="004C4874"/>
    <w:rsid w:val="004C4D9D"/>
    <w:rsid w:val="004C7916"/>
    <w:rsid w:val="004C7F97"/>
    <w:rsid w:val="004D1289"/>
    <w:rsid w:val="004D17AA"/>
    <w:rsid w:val="004D3594"/>
    <w:rsid w:val="004D4C3D"/>
    <w:rsid w:val="004D581E"/>
    <w:rsid w:val="004D6060"/>
    <w:rsid w:val="004D7222"/>
    <w:rsid w:val="004E0159"/>
    <w:rsid w:val="004E0EDF"/>
    <w:rsid w:val="004E4720"/>
    <w:rsid w:val="004E5BD7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500088"/>
    <w:rsid w:val="005004F8"/>
    <w:rsid w:val="005016D1"/>
    <w:rsid w:val="005017BE"/>
    <w:rsid w:val="00502090"/>
    <w:rsid w:val="00503263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255A"/>
    <w:rsid w:val="005326BE"/>
    <w:rsid w:val="0053280C"/>
    <w:rsid w:val="005328CF"/>
    <w:rsid w:val="00533435"/>
    <w:rsid w:val="005335B1"/>
    <w:rsid w:val="00533675"/>
    <w:rsid w:val="005364FE"/>
    <w:rsid w:val="005373C8"/>
    <w:rsid w:val="00537552"/>
    <w:rsid w:val="005378A0"/>
    <w:rsid w:val="00537F77"/>
    <w:rsid w:val="0054343E"/>
    <w:rsid w:val="00543CD5"/>
    <w:rsid w:val="005472C5"/>
    <w:rsid w:val="00550AE9"/>
    <w:rsid w:val="00554D27"/>
    <w:rsid w:val="00555112"/>
    <w:rsid w:val="00556068"/>
    <w:rsid w:val="00557DF2"/>
    <w:rsid w:val="00560887"/>
    <w:rsid w:val="00562531"/>
    <w:rsid w:val="00562675"/>
    <w:rsid w:val="0056276F"/>
    <w:rsid w:val="00563C50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77FA"/>
    <w:rsid w:val="00587B1D"/>
    <w:rsid w:val="005900C7"/>
    <w:rsid w:val="005917B8"/>
    <w:rsid w:val="00592B99"/>
    <w:rsid w:val="005933D3"/>
    <w:rsid w:val="00593857"/>
    <w:rsid w:val="00594535"/>
    <w:rsid w:val="00595BB9"/>
    <w:rsid w:val="00596358"/>
    <w:rsid w:val="00596BA3"/>
    <w:rsid w:val="005A0592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351C"/>
    <w:rsid w:val="005C3A45"/>
    <w:rsid w:val="005C407A"/>
    <w:rsid w:val="005C5610"/>
    <w:rsid w:val="005C602F"/>
    <w:rsid w:val="005C649D"/>
    <w:rsid w:val="005C6503"/>
    <w:rsid w:val="005C6561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BF4"/>
    <w:rsid w:val="005E2F28"/>
    <w:rsid w:val="005E51F5"/>
    <w:rsid w:val="005E6EDB"/>
    <w:rsid w:val="005F12A5"/>
    <w:rsid w:val="005F1D20"/>
    <w:rsid w:val="005F46D9"/>
    <w:rsid w:val="005F7B41"/>
    <w:rsid w:val="00600EA4"/>
    <w:rsid w:val="00601C43"/>
    <w:rsid w:val="00601C4C"/>
    <w:rsid w:val="006020D8"/>
    <w:rsid w:val="0060219B"/>
    <w:rsid w:val="006031C8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11E6"/>
    <w:rsid w:val="00613C8F"/>
    <w:rsid w:val="0061593D"/>
    <w:rsid w:val="00615C43"/>
    <w:rsid w:val="0061748E"/>
    <w:rsid w:val="006209B9"/>
    <w:rsid w:val="00620A39"/>
    <w:rsid w:val="00621E98"/>
    <w:rsid w:val="0062233D"/>
    <w:rsid w:val="0062540A"/>
    <w:rsid w:val="00631B66"/>
    <w:rsid w:val="006340D7"/>
    <w:rsid w:val="006348F2"/>
    <w:rsid w:val="00634934"/>
    <w:rsid w:val="00635B57"/>
    <w:rsid w:val="006361BC"/>
    <w:rsid w:val="00641EE2"/>
    <w:rsid w:val="00641F51"/>
    <w:rsid w:val="006433D0"/>
    <w:rsid w:val="0064344E"/>
    <w:rsid w:val="00643B5D"/>
    <w:rsid w:val="0064420D"/>
    <w:rsid w:val="00644283"/>
    <w:rsid w:val="00644302"/>
    <w:rsid w:val="00644689"/>
    <w:rsid w:val="0065393E"/>
    <w:rsid w:val="00655153"/>
    <w:rsid w:val="00655CB3"/>
    <w:rsid w:val="0065721D"/>
    <w:rsid w:val="00657A28"/>
    <w:rsid w:val="00660D0C"/>
    <w:rsid w:val="00661413"/>
    <w:rsid w:val="00661E2F"/>
    <w:rsid w:val="0066350D"/>
    <w:rsid w:val="0066426F"/>
    <w:rsid w:val="00666A42"/>
    <w:rsid w:val="00666E7D"/>
    <w:rsid w:val="00667549"/>
    <w:rsid w:val="006678EE"/>
    <w:rsid w:val="00671885"/>
    <w:rsid w:val="0067243B"/>
    <w:rsid w:val="00673F71"/>
    <w:rsid w:val="00681319"/>
    <w:rsid w:val="00681471"/>
    <w:rsid w:val="006835F2"/>
    <w:rsid w:val="00683ED3"/>
    <w:rsid w:val="006867AE"/>
    <w:rsid w:val="00686AC5"/>
    <w:rsid w:val="00691988"/>
    <w:rsid w:val="006947AA"/>
    <w:rsid w:val="006A3F6A"/>
    <w:rsid w:val="006A42FC"/>
    <w:rsid w:val="006A4FC0"/>
    <w:rsid w:val="006A6D61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221"/>
    <w:rsid w:val="006C4294"/>
    <w:rsid w:val="006C6C6A"/>
    <w:rsid w:val="006C781F"/>
    <w:rsid w:val="006D2721"/>
    <w:rsid w:val="006D5594"/>
    <w:rsid w:val="006D7F56"/>
    <w:rsid w:val="006E0B49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1038C"/>
    <w:rsid w:val="00710E75"/>
    <w:rsid w:val="007117E4"/>
    <w:rsid w:val="00711AD3"/>
    <w:rsid w:val="007121BE"/>
    <w:rsid w:val="00721823"/>
    <w:rsid w:val="00721BDE"/>
    <w:rsid w:val="00721BE4"/>
    <w:rsid w:val="007243B7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40FE1"/>
    <w:rsid w:val="007419ED"/>
    <w:rsid w:val="00741DFC"/>
    <w:rsid w:val="00742AC9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3ABC"/>
    <w:rsid w:val="00783D28"/>
    <w:rsid w:val="00784A0A"/>
    <w:rsid w:val="00784A53"/>
    <w:rsid w:val="00785AA6"/>
    <w:rsid w:val="007903B2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D42"/>
    <w:rsid w:val="007B024F"/>
    <w:rsid w:val="007B0530"/>
    <w:rsid w:val="007B1485"/>
    <w:rsid w:val="007B1BB6"/>
    <w:rsid w:val="007B37BD"/>
    <w:rsid w:val="007B5203"/>
    <w:rsid w:val="007B5D29"/>
    <w:rsid w:val="007B6BDB"/>
    <w:rsid w:val="007C16DF"/>
    <w:rsid w:val="007C3B7A"/>
    <w:rsid w:val="007C635B"/>
    <w:rsid w:val="007C739A"/>
    <w:rsid w:val="007D0E6C"/>
    <w:rsid w:val="007D0F06"/>
    <w:rsid w:val="007D0FCA"/>
    <w:rsid w:val="007D14B5"/>
    <w:rsid w:val="007D25A0"/>
    <w:rsid w:val="007D56D5"/>
    <w:rsid w:val="007E22C3"/>
    <w:rsid w:val="007E4666"/>
    <w:rsid w:val="007E6A2B"/>
    <w:rsid w:val="007E738B"/>
    <w:rsid w:val="007F10BD"/>
    <w:rsid w:val="007F24E0"/>
    <w:rsid w:val="007F2806"/>
    <w:rsid w:val="007F380C"/>
    <w:rsid w:val="007F67C2"/>
    <w:rsid w:val="007F6B47"/>
    <w:rsid w:val="007F77E9"/>
    <w:rsid w:val="008018F0"/>
    <w:rsid w:val="0080333A"/>
    <w:rsid w:val="00805142"/>
    <w:rsid w:val="00807A7B"/>
    <w:rsid w:val="00811394"/>
    <w:rsid w:val="00812062"/>
    <w:rsid w:val="00814256"/>
    <w:rsid w:val="0081586D"/>
    <w:rsid w:val="00816173"/>
    <w:rsid w:val="00816A06"/>
    <w:rsid w:val="00816D89"/>
    <w:rsid w:val="00817236"/>
    <w:rsid w:val="00821614"/>
    <w:rsid w:val="00823E79"/>
    <w:rsid w:val="00824800"/>
    <w:rsid w:val="00826035"/>
    <w:rsid w:val="00827239"/>
    <w:rsid w:val="0082764D"/>
    <w:rsid w:val="00827D4B"/>
    <w:rsid w:val="0083224F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735"/>
    <w:rsid w:val="00843181"/>
    <w:rsid w:val="00847172"/>
    <w:rsid w:val="008472B9"/>
    <w:rsid w:val="00850082"/>
    <w:rsid w:val="008509FD"/>
    <w:rsid w:val="00850AEA"/>
    <w:rsid w:val="00850E9A"/>
    <w:rsid w:val="0085269A"/>
    <w:rsid w:val="00852FAE"/>
    <w:rsid w:val="00853D63"/>
    <w:rsid w:val="00856892"/>
    <w:rsid w:val="00856979"/>
    <w:rsid w:val="008569BC"/>
    <w:rsid w:val="00860C72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9DE"/>
    <w:rsid w:val="0087797B"/>
    <w:rsid w:val="00881541"/>
    <w:rsid w:val="00882BF5"/>
    <w:rsid w:val="00882CD6"/>
    <w:rsid w:val="008854C2"/>
    <w:rsid w:val="008859DD"/>
    <w:rsid w:val="0088747C"/>
    <w:rsid w:val="00893C54"/>
    <w:rsid w:val="00894951"/>
    <w:rsid w:val="0089515D"/>
    <w:rsid w:val="008964CB"/>
    <w:rsid w:val="008A088E"/>
    <w:rsid w:val="008A17CB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D09ED"/>
    <w:rsid w:val="008D1CA7"/>
    <w:rsid w:val="008D4945"/>
    <w:rsid w:val="008D62B8"/>
    <w:rsid w:val="008D693E"/>
    <w:rsid w:val="008D6B5A"/>
    <w:rsid w:val="008D73C2"/>
    <w:rsid w:val="008E0975"/>
    <w:rsid w:val="008E0F12"/>
    <w:rsid w:val="008E7648"/>
    <w:rsid w:val="008F0565"/>
    <w:rsid w:val="008F0894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12AA"/>
    <w:rsid w:val="00901E4F"/>
    <w:rsid w:val="00904FFD"/>
    <w:rsid w:val="00910B2F"/>
    <w:rsid w:val="00911AE8"/>
    <w:rsid w:val="009131AF"/>
    <w:rsid w:val="00913857"/>
    <w:rsid w:val="00913F6C"/>
    <w:rsid w:val="00914CEF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793"/>
    <w:rsid w:val="009379BC"/>
    <w:rsid w:val="00942F78"/>
    <w:rsid w:val="009439B5"/>
    <w:rsid w:val="00944FA9"/>
    <w:rsid w:val="009457FE"/>
    <w:rsid w:val="00945B74"/>
    <w:rsid w:val="0094660D"/>
    <w:rsid w:val="00950752"/>
    <w:rsid w:val="009573AA"/>
    <w:rsid w:val="0096033A"/>
    <w:rsid w:val="00960359"/>
    <w:rsid w:val="0096072B"/>
    <w:rsid w:val="00962A1C"/>
    <w:rsid w:val="0096333A"/>
    <w:rsid w:val="00963EF0"/>
    <w:rsid w:val="00964BDF"/>
    <w:rsid w:val="00965519"/>
    <w:rsid w:val="009664CB"/>
    <w:rsid w:val="00967532"/>
    <w:rsid w:val="009675B1"/>
    <w:rsid w:val="00967F82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90E80"/>
    <w:rsid w:val="00992692"/>
    <w:rsid w:val="009927C3"/>
    <w:rsid w:val="00993DC8"/>
    <w:rsid w:val="0099445E"/>
    <w:rsid w:val="00994FE3"/>
    <w:rsid w:val="00995584"/>
    <w:rsid w:val="0099566A"/>
    <w:rsid w:val="0099690E"/>
    <w:rsid w:val="009A006E"/>
    <w:rsid w:val="009A0D68"/>
    <w:rsid w:val="009A2A06"/>
    <w:rsid w:val="009A2BD7"/>
    <w:rsid w:val="009A2FE3"/>
    <w:rsid w:val="009A35E4"/>
    <w:rsid w:val="009A3BC5"/>
    <w:rsid w:val="009A52F8"/>
    <w:rsid w:val="009A5833"/>
    <w:rsid w:val="009A608A"/>
    <w:rsid w:val="009B1222"/>
    <w:rsid w:val="009B437B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420D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C89"/>
    <w:rsid w:val="00A15188"/>
    <w:rsid w:val="00A16867"/>
    <w:rsid w:val="00A17717"/>
    <w:rsid w:val="00A2016E"/>
    <w:rsid w:val="00A21A17"/>
    <w:rsid w:val="00A22693"/>
    <w:rsid w:val="00A22AEE"/>
    <w:rsid w:val="00A22F80"/>
    <w:rsid w:val="00A26720"/>
    <w:rsid w:val="00A32B55"/>
    <w:rsid w:val="00A35A19"/>
    <w:rsid w:val="00A35A29"/>
    <w:rsid w:val="00A36B90"/>
    <w:rsid w:val="00A3790A"/>
    <w:rsid w:val="00A37979"/>
    <w:rsid w:val="00A37F08"/>
    <w:rsid w:val="00A43156"/>
    <w:rsid w:val="00A43B59"/>
    <w:rsid w:val="00A448BE"/>
    <w:rsid w:val="00A4723D"/>
    <w:rsid w:val="00A50A24"/>
    <w:rsid w:val="00A53B67"/>
    <w:rsid w:val="00A5463B"/>
    <w:rsid w:val="00A55A2A"/>
    <w:rsid w:val="00A560B1"/>
    <w:rsid w:val="00A565B9"/>
    <w:rsid w:val="00A56C50"/>
    <w:rsid w:val="00A57B38"/>
    <w:rsid w:val="00A60811"/>
    <w:rsid w:val="00A65991"/>
    <w:rsid w:val="00A6636D"/>
    <w:rsid w:val="00A663A0"/>
    <w:rsid w:val="00A663AB"/>
    <w:rsid w:val="00A677C9"/>
    <w:rsid w:val="00A67C5A"/>
    <w:rsid w:val="00A71812"/>
    <w:rsid w:val="00A71AE2"/>
    <w:rsid w:val="00A71CAB"/>
    <w:rsid w:val="00A72A7D"/>
    <w:rsid w:val="00A7306E"/>
    <w:rsid w:val="00A73102"/>
    <w:rsid w:val="00A73D08"/>
    <w:rsid w:val="00A76246"/>
    <w:rsid w:val="00A76571"/>
    <w:rsid w:val="00A80E14"/>
    <w:rsid w:val="00A80E70"/>
    <w:rsid w:val="00A8186D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416A"/>
    <w:rsid w:val="00AA5D73"/>
    <w:rsid w:val="00AA6119"/>
    <w:rsid w:val="00AA6682"/>
    <w:rsid w:val="00AA718C"/>
    <w:rsid w:val="00AB2CEE"/>
    <w:rsid w:val="00AB2F4C"/>
    <w:rsid w:val="00AB56C3"/>
    <w:rsid w:val="00AB5FEE"/>
    <w:rsid w:val="00AB7218"/>
    <w:rsid w:val="00AC1585"/>
    <w:rsid w:val="00AC2F77"/>
    <w:rsid w:val="00AC2F7A"/>
    <w:rsid w:val="00AC3F3B"/>
    <w:rsid w:val="00AC3FAF"/>
    <w:rsid w:val="00AC4F27"/>
    <w:rsid w:val="00AC7C93"/>
    <w:rsid w:val="00AD029A"/>
    <w:rsid w:val="00AD0715"/>
    <w:rsid w:val="00AD1646"/>
    <w:rsid w:val="00AD24A9"/>
    <w:rsid w:val="00AD3E62"/>
    <w:rsid w:val="00AD5948"/>
    <w:rsid w:val="00AD6B18"/>
    <w:rsid w:val="00AE209C"/>
    <w:rsid w:val="00AE3D9E"/>
    <w:rsid w:val="00AE6295"/>
    <w:rsid w:val="00AF0258"/>
    <w:rsid w:val="00AF2C6E"/>
    <w:rsid w:val="00AF545E"/>
    <w:rsid w:val="00AF5911"/>
    <w:rsid w:val="00AF59AE"/>
    <w:rsid w:val="00AF5A71"/>
    <w:rsid w:val="00B01ABB"/>
    <w:rsid w:val="00B02A42"/>
    <w:rsid w:val="00B04B8C"/>
    <w:rsid w:val="00B06A5D"/>
    <w:rsid w:val="00B07CB5"/>
    <w:rsid w:val="00B1169E"/>
    <w:rsid w:val="00B1358B"/>
    <w:rsid w:val="00B14BCC"/>
    <w:rsid w:val="00B15221"/>
    <w:rsid w:val="00B15BE1"/>
    <w:rsid w:val="00B15EA9"/>
    <w:rsid w:val="00B163DD"/>
    <w:rsid w:val="00B17DAE"/>
    <w:rsid w:val="00B20600"/>
    <w:rsid w:val="00B244D1"/>
    <w:rsid w:val="00B24A35"/>
    <w:rsid w:val="00B24C5D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2B60"/>
    <w:rsid w:val="00B32F89"/>
    <w:rsid w:val="00B33C3A"/>
    <w:rsid w:val="00B37259"/>
    <w:rsid w:val="00B375C7"/>
    <w:rsid w:val="00B40184"/>
    <w:rsid w:val="00B41E54"/>
    <w:rsid w:val="00B42640"/>
    <w:rsid w:val="00B431E2"/>
    <w:rsid w:val="00B4388E"/>
    <w:rsid w:val="00B44858"/>
    <w:rsid w:val="00B471D4"/>
    <w:rsid w:val="00B475C1"/>
    <w:rsid w:val="00B47668"/>
    <w:rsid w:val="00B47D74"/>
    <w:rsid w:val="00B50303"/>
    <w:rsid w:val="00B505B7"/>
    <w:rsid w:val="00B50636"/>
    <w:rsid w:val="00B50A86"/>
    <w:rsid w:val="00B50D90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62B7"/>
    <w:rsid w:val="00B76DBE"/>
    <w:rsid w:val="00B77C89"/>
    <w:rsid w:val="00B81679"/>
    <w:rsid w:val="00B816F7"/>
    <w:rsid w:val="00B83FCB"/>
    <w:rsid w:val="00B85560"/>
    <w:rsid w:val="00B867C8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CC9"/>
    <w:rsid w:val="00BB3F1E"/>
    <w:rsid w:val="00BB43C9"/>
    <w:rsid w:val="00BB497C"/>
    <w:rsid w:val="00BB4B37"/>
    <w:rsid w:val="00BB4E96"/>
    <w:rsid w:val="00BB70C2"/>
    <w:rsid w:val="00BC05F0"/>
    <w:rsid w:val="00BC0A9E"/>
    <w:rsid w:val="00BC1018"/>
    <w:rsid w:val="00BC2254"/>
    <w:rsid w:val="00BC2597"/>
    <w:rsid w:val="00BC34A9"/>
    <w:rsid w:val="00BC6E2D"/>
    <w:rsid w:val="00BC71FC"/>
    <w:rsid w:val="00BC7BD1"/>
    <w:rsid w:val="00BD2C6B"/>
    <w:rsid w:val="00BD342E"/>
    <w:rsid w:val="00BD5793"/>
    <w:rsid w:val="00BD672A"/>
    <w:rsid w:val="00BD6AD7"/>
    <w:rsid w:val="00BD7357"/>
    <w:rsid w:val="00BE03DB"/>
    <w:rsid w:val="00BE281A"/>
    <w:rsid w:val="00BE308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2B3E"/>
    <w:rsid w:val="00C056C2"/>
    <w:rsid w:val="00C058DE"/>
    <w:rsid w:val="00C06A22"/>
    <w:rsid w:val="00C114EC"/>
    <w:rsid w:val="00C118FD"/>
    <w:rsid w:val="00C1231F"/>
    <w:rsid w:val="00C13B10"/>
    <w:rsid w:val="00C1652E"/>
    <w:rsid w:val="00C17BF1"/>
    <w:rsid w:val="00C2025D"/>
    <w:rsid w:val="00C236ED"/>
    <w:rsid w:val="00C23EC0"/>
    <w:rsid w:val="00C31FD5"/>
    <w:rsid w:val="00C337A9"/>
    <w:rsid w:val="00C35A20"/>
    <w:rsid w:val="00C3717A"/>
    <w:rsid w:val="00C3741F"/>
    <w:rsid w:val="00C37503"/>
    <w:rsid w:val="00C413BC"/>
    <w:rsid w:val="00C41E9E"/>
    <w:rsid w:val="00C431CD"/>
    <w:rsid w:val="00C43B7B"/>
    <w:rsid w:val="00C44772"/>
    <w:rsid w:val="00C44832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932"/>
    <w:rsid w:val="00C60027"/>
    <w:rsid w:val="00C607F9"/>
    <w:rsid w:val="00C611AD"/>
    <w:rsid w:val="00C61F1A"/>
    <w:rsid w:val="00C62180"/>
    <w:rsid w:val="00C622E3"/>
    <w:rsid w:val="00C62D04"/>
    <w:rsid w:val="00C642A7"/>
    <w:rsid w:val="00C66A69"/>
    <w:rsid w:val="00C67AD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802B7"/>
    <w:rsid w:val="00C81235"/>
    <w:rsid w:val="00C817D1"/>
    <w:rsid w:val="00C819F5"/>
    <w:rsid w:val="00C83693"/>
    <w:rsid w:val="00C84D5C"/>
    <w:rsid w:val="00C8528E"/>
    <w:rsid w:val="00C86482"/>
    <w:rsid w:val="00C86812"/>
    <w:rsid w:val="00C872FF"/>
    <w:rsid w:val="00C87708"/>
    <w:rsid w:val="00C902A4"/>
    <w:rsid w:val="00C90374"/>
    <w:rsid w:val="00C927FA"/>
    <w:rsid w:val="00C94A50"/>
    <w:rsid w:val="00C94AA3"/>
    <w:rsid w:val="00C9509F"/>
    <w:rsid w:val="00C95191"/>
    <w:rsid w:val="00C95EBA"/>
    <w:rsid w:val="00C96B3E"/>
    <w:rsid w:val="00C97D02"/>
    <w:rsid w:val="00CA05F2"/>
    <w:rsid w:val="00CA0B01"/>
    <w:rsid w:val="00CA1297"/>
    <w:rsid w:val="00CA3197"/>
    <w:rsid w:val="00CA3F6E"/>
    <w:rsid w:val="00CA61C7"/>
    <w:rsid w:val="00CA6A2D"/>
    <w:rsid w:val="00CA73E5"/>
    <w:rsid w:val="00CA7A4A"/>
    <w:rsid w:val="00CB0E13"/>
    <w:rsid w:val="00CB1E57"/>
    <w:rsid w:val="00CB28F9"/>
    <w:rsid w:val="00CB3A99"/>
    <w:rsid w:val="00CB60BD"/>
    <w:rsid w:val="00CC00FE"/>
    <w:rsid w:val="00CC1501"/>
    <w:rsid w:val="00CC39BA"/>
    <w:rsid w:val="00CC49A5"/>
    <w:rsid w:val="00CC7407"/>
    <w:rsid w:val="00CD2702"/>
    <w:rsid w:val="00CD2933"/>
    <w:rsid w:val="00CD2B04"/>
    <w:rsid w:val="00CD2E28"/>
    <w:rsid w:val="00CD426E"/>
    <w:rsid w:val="00CD7A5D"/>
    <w:rsid w:val="00CE1C2F"/>
    <w:rsid w:val="00CE219E"/>
    <w:rsid w:val="00CE36CB"/>
    <w:rsid w:val="00CE4926"/>
    <w:rsid w:val="00CE50A2"/>
    <w:rsid w:val="00CE598D"/>
    <w:rsid w:val="00CE6835"/>
    <w:rsid w:val="00CE75E9"/>
    <w:rsid w:val="00CF1536"/>
    <w:rsid w:val="00CF1695"/>
    <w:rsid w:val="00CF3537"/>
    <w:rsid w:val="00CF3871"/>
    <w:rsid w:val="00CF6970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5737"/>
    <w:rsid w:val="00D0689C"/>
    <w:rsid w:val="00D079A0"/>
    <w:rsid w:val="00D07E00"/>
    <w:rsid w:val="00D10766"/>
    <w:rsid w:val="00D10958"/>
    <w:rsid w:val="00D11852"/>
    <w:rsid w:val="00D149B9"/>
    <w:rsid w:val="00D15139"/>
    <w:rsid w:val="00D159EE"/>
    <w:rsid w:val="00D15AF4"/>
    <w:rsid w:val="00D20225"/>
    <w:rsid w:val="00D20349"/>
    <w:rsid w:val="00D20420"/>
    <w:rsid w:val="00D231CB"/>
    <w:rsid w:val="00D23433"/>
    <w:rsid w:val="00D252C1"/>
    <w:rsid w:val="00D25D42"/>
    <w:rsid w:val="00D261D0"/>
    <w:rsid w:val="00D268A9"/>
    <w:rsid w:val="00D306BB"/>
    <w:rsid w:val="00D31E76"/>
    <w:rsid w:val="00D33020"/>
    <w:rsid w:val="00D33295"/>
    <w:rsid w:val="00D33CBF"/>
    <w:rsid w:val="00D37471"/>
    <w:rsid w:val="00D43CE2"/>
    <w:rsid w:val="00D43DFB"/>
    <w:rsid w:val="00D44236"/>
    <w:rsid w:val="00D45231"/>
    <w:rsid w:val="00D4575A"/>
    <w:rsid w:val="00D46184"/>
    <w:rsid w:val="00D462AE"/>
    <w:rsid w:val="00D476C1"/>
    <w:rsid w:val="00D5172C"/>
    <w:rsid w:val="00D52F7F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6C0F"/>
    <w:rsid w:val="00D772A5"/>
    <w:rsid w:val="00D81011"/>
    <w:rsid w:val="00D82EAB"/>
    <w:rsid w:val="00D83296"/>
    <w:rsid w:val="00D84A95"/>
    <w:rsid w:val="00D86BA4"/>
    <w:rsid w:val="00D90341"/>
    <w:rsid w:val="00D903F7"/>
    <w:rsid w:val="00D908B6"/>
    <w:rsid w:val="00D921C4"/>
    <w:rsid w:val="00D93AC2"/>
    <w:rsid w:val="00D93DB4"/>
    <w:rsid w:val="00D93E78"/>
    <w:rsid w:val="00D94648"/>
    <w:rsid w:val="00D948AD"/>
    <w:rsid w:val="00D96175"/>
    <w:rsid w:val="00D96947"/>
    <w:rsid w:val="00DA1145"/>
    <w:rsid w:val="00DA1FA9"/>
    <w:rsid w:val="00DA37E4"/>
    <w:rsid w:val="00DA39E5"/>
    <w:rsid w:val="00DA4F36"/>
    <w:rsid w:val="00DA5BDE"/>
    <w:rsid w:val="00DA611C"/>
    <w:rsid w:val="00DA6FAC"/>
    <w:rsid w:val="00DB1528"/>
    <w:rsid w:val="00DB4601"/>
    <w:rsid w:val="00DB6375"/>
    <w:rsid w:val="00DB652F"/>
    <w:rsid w:val="00DC0552"/>
    <w:rsid w:val="00DC06BD"/>
    <w:rsid w:val="00DC1425"/>
    <w:rsid w:val="00DC4131"/>
    <w:rsid w:val="00DC4A83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F180D"/>
    <w:rsid w:val="00DF2CD0"/>
    <w:rsid w:val="00DF403A"/>
    <w:rsid w:val="00DF4403"/>
    <w:rsid w:val="00DF4B06"/>
    <w:rsid w:val="00DF5A6E"/>
    <w:rsid w:val="00DF6F48"/>
    <w:rsid w:val="00DF77DC"/>
    <w:rsid w:val="00E000A2"/>
    <w:rsid w:val="00E0084B"/>
    <w:rsid w:val="00E010E7"/>
    <w:rsid w:val="00E01C32"/>
    <w:rsid w:val="00E03CA9"/>
    <w:rsid w:val="00E0440C"/>
    <w:rsid w:val="00E04684"/>
    <w:rsid w:val="00E05335"/>
    <w:rsid w:val="00E07BAB"/>
    <w:rsid w:val="00E07FF5"/>
    <w:rsid w:val="00E100FB"/>
    <w:rsid w:val="00E105A9"/>
    <w:rsid w:val="00E11306"/>
    <w:rsid w:val="00E1343D"/>
    <w:rsid w:val="00E137AA"/>
    <w:rsid w:val="00E137CF"/>
    <w:rsid w:val="00E17FE9"/>
    <w:rsid w:val="00E20F51"/>
    <w:rsid w:val="00E2261E"/>
    <w:rsid w:val="00E23E61"/>
    <w:rsid w:val="00E2548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9BB"/>
    <w:rsid w:val="00E51D6F"/>
    <w:rsid w:val="00E53C02"/>
    <w:rsid w:val="00E545E9"/>
    <w:rsid w:val="00E57168"/>
    <w:rsid w:val="00E5787E"/>
    <w:rsid w:val="00E64522"/>
    <w:rsid w:val="00E70D42"/>
    <w:rsid w:val="00E73487"/>
    <w:rsid w:val="00E73B15"/>
    <w:rsid w:val="00E74E94"/>
    <w:rsid w:val="00E75795"/>
    <w:rsid w:val="00E76188"/>
    <w:rsid w:val="00E775FA"/>
    <w:rsid w:val="00E805C3"/>
    <w:rsid w:val="00E80B8B"/>
    <w:rsid w:val="00E8183D"/>
    <w:rsid w:val="00E81852"/>
    <w:rsid w:val="00E81F04"/>
    <w:rsid w:val="00E86877"/>
    <w:rsid w:val="00E9071F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58DE"/>
    <w:rsid w:val="00ED24F5"/>
    <w:rsid w:val="00ED2E3A"/>
    <w:rsid w:val="00ED32B8"/>
    <w:rsid w:val="00ED3813"/>
    <w:rsid w:val="00ED3EB5"/>
    <w:rsid w:val="00ED75C0"/>
    <w:rsid w:val="00EE0A4F"/>
    <w:rsid w:val="00EE4C21"/>
    <w:rsid w:val="00EE5174"/>
    <w:rsid w:val="00EF003E"/>
    <w:rsid w:val="00EF04DA"/>
    <w:rsid w:val="00EF47AD"/>
    <w:rsid w:val="00EF5C26"/>
    <w:rsid w:val="00EF6683"/>
    <w:rsid w:val="00EF7D01"/>
    <w:rsid w:val="00F007A8"/>
    <w:rsid w:val="00F052FD"/>
    <w:rsid w:val="00F06602"/>
    <w:rsid w:val="00F06DC9"/>
    <w:rsid w:val="00F07751"/>
    <w:rsid w:val="00F106F1"/>
    <w:rsid w:val="00F1177D"/>
    <w:rsid w:val="00F11B9C"/>
    <w:rsid w:val="00F11CAD"/>
    <w:rsid w:val="00F14AFD"/>
    <w:rsid w:val="00F1646B"/>
    <w:rsid w:val="00F16C61"/>
    <w:rsid w:val="00F2012A"/>
    <w:rsid w:val="00F20795"/>
    <w:rsid w:val="00F23B6E"/>
    <w:rsid w:val="00F32087"/>
    <w:rsid w:val="00F3245E"/>
    <w:rsid w:val="00F33002"/>
    <w:rsid w:val="00F36B64"/>
    <w:rsid w:val="00F413F2"/>
    <w:rsid w:val="00F42090"/>
    <w:rsid w:val="00F42961"/>
    <w:rsid w:val="00F43158"/>
    <w:rsid w:val="00F44019"/>
    <w:rsid w:val="00F45B20"/>
    <w:rsid w:val="00F45CD0"/>
    <w:rsid w:val="00F4644D"/>
    <w:rsid w:val="00F47520"/>
    <w:rsid w:val="00F47F86"/>
    <w:rsid w:val="00F50F2A"/>
    <w:rsid w:val="00F53761"/>
    <w:rsid w:val="00F53A33"/>
    <w:rsid w:val="00F548BB"/>
    <w:rsid w:val="00F56B43"/>
    <w:rsid w:val="00F57119"/>
    <w:rsid w:val="00F578F9"/>
    <w:rsid w:val="00F60722"/>
    <w:rsid w:val="00F62CDD"/>
    <w:rsid w:val="00F63DBF"/>
    <w:rsid w:val="00F646F5"/>
    <w:rsid w:val="00F647D8"/>
    <w:rsid w:val="00F66CB2"/>
    <w:rsid w:val="00F66DD6"/>
    <w:rsid w:val="00F71074"/>
    <w:rsid w:val="00F72633"/>
    <w:rsid w:val="00F72EC9"/>
    <w:rsid w:val="00F74CB7"/>
    <w:rsid w:val="00F76A6D"/>
    <w:rsid w:val="00F80617"/>
    <w:rsid w:val="00F80D4A"/>
    <w:rsid w:val="00F81B86"/>
    <w:rsid w:val="00F8375F"/>
    <w:rsid w:val="00F83DDA"/>
    <w:rsid w:val="00F84482"/>
    <w:rsid w:val="00F8478B"/>
    <w:rsid w:val="00F84816"/>
    <w:rsid w:val="00F905BD"/>
    <w:rsid w:val="00F924C2"/>
    <w:rsid w:val="00F9648A"/>
    <w:rsid w:val="00FA0061"/>
    <w:rsid w:val="00FA0790"/>
    <w:rsid w:val="00FA4984"/>
    <w:rsid w:val="00FA63C1"/>
    <w:rsid w:val="00FB0345"/>
    <w:rsid w:val="00FB0E02"/>
    <w:rsid w:val="00FB1EF8"/>
    <w:rsid w:val="00FC0B9D"/>
    <w:rsid w:val="00FC15CD"/>
    <w:rsid w:val="00FC182E"/>
    <w:rsid w:val="00FC1968"/>
    <w:rsid w:val="00FC3808"/>
    <w:rsid w:val="00FC3DB6"/>
    <w:rsid w:val="00FC791D"/>
    <w:rsid w:val="00FC7D1D"/>
    <w:rsid w:val="00FD14FF"/>
    <w:rsid w:val="00FD188F"/>
    <w:rsid w:val="00FD2288"/>
    <w:rsid w:val="00FD2767"/>
    <w:rsid w:val="00FD2D4D"/>
    <w:rsid w:val="00FD3325"/>
    <w:rsid w:val="00FD592B"/>
    <w:rsid w:val="00FD68C0"/>
    <w:rsid w:val="00FD768D"/>
    <w:rsid w:val="00FE19B2"/>
    <w:rsid w:val="00FE1A4A"/>
    <w:rsid w:val="00FE247B"/>
    <w:rsid w:val="00FE257A"/>
    <w:rsid w:val="00FE41B2"/>
    <w:rsid w:val="00FE4D09"/>
    <w:rsid w:val="00FE59AF"/>
    <w:rsid w:val="00FE6D20"/>
    <w:rsid w:val="00FE6E6B"/>
    <w:rsid w:val="00FE7B49"/>
    <w:rsid w:val="00FE7E3E"/>
    <w:rsid w:val="00FF08FD"/>
    <w:rsid w:val="00FF4A56"/>
    <w:rsid w:val="00FF6839"/>
    <w:rsid w:val="00FF69FB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mments" Target="comments.xml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0.bin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oleObject" Target="embeddings/oleObject29.bin"/><Relationship Id="rId7" Type="http://schemas.openxmlformats.org/officeDocument/2006/relationships/image" Target="media/image1.emf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5.bin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8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image" Target="media/image28.emf"/><Relationship Id="rId10" Type="http://schemas.openxmlformats.org/officeDocument/2006/relationships/image" Target="media/image3.png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0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microsoft.com/office/2011/relationships/commentsExtended" Target="commentsExtended.xml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e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oleObject" Target="embeddings/oleObject5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55</TotalTime>
  <Pages>44</Pages>
  <Words>1491</Words>
  <Characters>8501</Characters>
  <Application>Microsoft Office Word</Application>
  <DocSecurity>0</DocSecurity>
  <Lines>70</Lines>
  <Paragraphs>19</Paragraphs>
  <ScaleCrop>false</ScaleCrop>
  <Company>Microsoft</Company>
  <LinksUpToDate>false</LinksUpToDate>
  <CharactersWithSpaces>99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80</cp:revision>
  <dcterms:created xsi:type="dcterms:W3CDTF">2018-09-25T07:22:00Z</dcterms:created>
  <dcterms:modified xsi:type="dcterms:W3CDTF">2018-12-28T12:17:00Z</dcterms:modified>
</cp:coreProperties>
</file>